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webextensions/webextension3.xml" ContentType="application/vnd.ms-office.webextension+xml"/>
  <Override PartName="/word/webextensions/webextension4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thumbnail" Target="docProps/thumbnail.emf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6" Type="http://schemas.openxmlformats.org/officeDocument/2006/relationships/custom-properties" Target="docProps/custom.xml"/><Relationship Id="rId5" Type="http://schemas.openxmlformats.org/officeDocument/2006/relationships/extended-properties" Target="docProps/app.xml"/><Relationship Id="rId4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561612C" w14:textId="77777777" w:rsidR="008C347F" w:rsidRDefault="008C347F" w:rsidP="004A57C9">
      <w:pPr>
        <w:pStyle w:val="Abstand"/>
        <w:rPr>
          <w:sz w:val="2"/>
        </w:rPr>
      </w:pPr>
      <w:r>
        <w:rPr>
          <w:noProof/>
          <w:sz w:val="2"/>
          <w:szCs w:val="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1E4EDBD" wp14:editId="040B804B">
                <wp:simplePos x="0" y="0"/>
                <wp:positionH relativeFrom="column">
                  <wp:posOffset>4140531</wp:posOffset>
                </wp:positionH>
                <wp:positionV relativeFrom="paragraph">
                  <wp:posOffset>-507365</wp:posOffset>
                </wp:positionV>
                <wp:extent cx="2324100" cy="323850"/>
                <wp:effectExtent l="0" t="0" r="19050" b="19050"/>
                <wp:wrapNone/>
                <wp:docPr id="2127981039" name="Textfel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2410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B48407D" w14:textId="77777777" w:rsidR="008C347F" w:rsidRDefault="008C347F" w:rsidP="008C347F">
                            <w:pPr>
                              <w:jc w:val="center"/>
                            </w:pPr>
                            <w:r w:rsidRPr="006D655A">
                              <w:t>Gemeinde-Log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E4EDBD" id="_x0000_t202" coordsize="21600,21600" o:spt="202" path="m,l,21600r21600,l21600,xe">
                <v:stroke joinstyle="miter"/>
                <v:path gradientshapeok="t" o:connecttype="rect"/>
              </v:shapetype>
              <v:shape id="Textfeld 1" o:spid="_x0000_s1026" type="#_x0000_t202" style="position:absolute;margin-left:326.05pt;margin-top:-39.95pt;width:183pt;height:25.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" fillcolor="white [3201]" strokeweight=".5pt">
                <v:textbox>
                  <w:txbxContent>
                    <w:p w14:paraId="7B48407D" w14:textId="77777777" w:rsidR="008C347F" w:rsidRDefault="008C347F" w:rsidP="008C347F">
                      <w:pPr>
                        <w:jc w:val="center"/>
                      </w:pPr>
                      <w:r w:rsidRPr="006D655A">
                        <w:t>Gemeinde-Logo</w:t>
                      </w:r>
                    </w:p>
                  </w:txbxContent>
                </v:textbox>
              </v:shape>
            </w:pict>
          </mc:Fallback>
        </mc:AlternateContent>
      </w:r>
    </w:p>
    <w:sdt>
      <w:sdtPr>
        <w:rPr>
          <w:sz w:val="2"/>
        </w:rPr>
        <w:tag w:val="officeatworkDocumentPart: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"/>
        <w:id w:val="524981514"/>
        <w:placeholder>
          <w:docPart w:val="7032D4BBE0324103AFC42C5005B22268"/>
        </w:placeholder>
      </w:sdtPr>
      <w:sdtEndPr/>
      <w:sdtContent>
        <w:p w14:paraId="72F4D1F9" w14:textId="2BE4D8E4" w:rsidR="002558CB" w:rsidRDefault="002558CB" w:rsidP="004A57C9">
          <w:pPr>
            <w:pStyle w:val="Abstand"/>
          </w:pPr>
        </w:p>
        <w:tbl>
          <w:tblPr>
            <w:tblW w:w="9071" w:type="dxa"/>
            <w:tblLayout w:type="fixed"/>
            <w:tblCellMar>
              <w:left w:w="0" w:type="dxa"/>
              <w:right w:w="0" w:type="dxa"/>
            </w:tblCellMar>
            <w:tblLook w:val="01E0" w:firstRow="1" w:lastRow="1" w:firstColumn="1" w:lastColumn="1" w:noHBand="0" w:noVBand="0"/>
          </w:tblPr>
          <w:tblGrid>
            <w:gridCol w:w="5068"/>
            <w:gridCol w:w="4003"/>
          </w:tblGrid>
          <w:tr w:rsidR="002558CB" w:rsidRPr="004967DA" w14:paraId="3B82E8F5" w14:textId="77777777" w:rsidTr="002634B1">
            <w:trPr>
              <w:cantSplit/>
              <w:trHeight w:val="340"/>
            </w:trPr>
            <w:sdt>
              <w:sdtPr>
                <w:rPr>
                  <w:b/>
                  <w:sz w:val="2"/>
                </w:rPr>
                <w:tag w:val="officeatworkDocumentPart: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"/>
                <w:id w:val="44563351"/>
                <w:placeholder>
                  <w:docPart w:val="D42BE05EF7854028ADE06762B26E28A6"/>
                </w:placeholder>
              </w:sdtPr>
              <w:sdtEndPr>
                <w:rPr>
                  <w:b w:val="0"/>
                </w:rPr>
              </w:sdtEndPr>
              <w:sdtContent>
                <w:tc>
                  <w:tcPr>
                    <w:tcW w:w="5068" w:type="dxa"/>
                    <w:tcMar>
                      <w:right w:w="284" w:type="dxa"/>
                    </w:tcMar>
                  </w:tcPr>
                  <w:p w14:paraId="77799E55" w14:textId="77777777" w:rsidR="002558CB" w:rsidRDefault="002558CB">
                    <w:pPr>
                      <w:pStyle w:val="bodystandardsmall"/>
                      <w:rPr>
                        <w:sz w:val="24"/>
                        <w:szCs w:val="24"/>
                      </w:rPr>
                    </w:pPr>
                    <w:r>
                      <w:t>Bildungs- und Kulturdepartement</w:t>
                    </w:r>
                  </w:p>
                  <w:p w14:paraId="0FBC2C73" w14:textId="77777777" w:rsidR="002558CB" w:rsidRDefault="002558CB">
                    <w:pPr>
                      <w:pStyle w:val="bodystandardsmallbold"/>
                    </w:pPr>
                    <w:r>
                      <w:t>Dienststelle Volksschulbildung</w:t>
                    </w:r>
                  </w:p>
                  <w:p w14:paraId="35283B56" w14:textId="4101FE23" w:rsidR="002558CB" w:rsidRPr="00B3381F" w:rsidRDefault="002558CB" w:rsidP="002634B1">
                    <w:pPr>
                      <w:pStyle w:val="1pt"/>
                    </w:pPr>
                    <w:r>
                      <w:t>​</w:t>
                    </w:r>
                  </w:p>
                </w:tc>
              </w:sdtContent>
            </w:sdt>
            <w:tc>
              <w:tcPr>
                <w:tcW w:w="4003" w:type="dxa"/>
              </w:tcPr>
              <w:p w14:paraId="63793213" w14:textId="77777777" w:rsidR="002558CB" w:rsidRPr="004967DA" w:rsidRDefault="002558CB" w:rsidP="00F13312">
                <w:pPr>
                  <w:pStyle w:val="AbsenderText"/>
                </w:pPr>
              </w:p>
            </w:tc>
          </w:tr>
        </w:tbl>
        <w:p w14:paraId="282FC19E" w14:textId="77777777" w:rsidR="002558CB" w:rsidRDefault="002558CB" w:rsidP="00321804">
          <w:pPr>
            <w:rPr>
              <w:sz w:val="2"/>
              <w:szCs w:val="2"/>
            </w:rPr>
          </w:pPr>
        </w:p>
        <w:p w14:paraId="793EBE60" w14:textId="4B23903B" w:rsidR="00B53528" w:rsidRDefault="00CF51A8" w:rsidP="000F6AAB">
          <w:pPr>
            <w:pStyle w:val="1pt"/>
          </w:pPr>
        </w:p>
      </w:sdtContent>
    </w:sdt>
    <w:p w14:paraId="4FDCE84D" w14:textId="77777777" w:rsidR="00B53528" w:rsidRDefault="00B53528" w:rsidP="00321804">
      <w:pPr>
        <w:rPr>
          <w:sz w:val="2"/>
          <w:szCs w:val="2"/>
        </w:rPr>
      </w:pPr>
    </w:p>
    <w:p w14:paraId="0F9FFDDC" w14:textId="1125AE24" w:rsidR="00BA3D71" w:rsidRDefault="00BA3D71" w:rsidP="00321804">
      <w:pPr>
        <w:rPr>
          <w:sz w:val="2"/>
          <w:szCs w:val="2"/>
        </w:rPr>
      </w:pPr>
    </w:p>
    <w:p w14:paraId="2240D3C4" w14:textId="77777777" w:rsidR="00C71FEA" w:rsidRDefault="00C71FEA" w:rsidP="00321804">
      <w:pPr>
        <w:rPr>
          <w:sz w:val="2"/>
          <w:szCs w:val="2"/>
        </w:rPr>
      </w:pPr>
    </w:p>
    <w:p w14:paraId="4AD795F0" w14:textId="1D573476" w:rsidR="00C71FEA" w:rsidRPr="004967DA" w:rsidRDefault="00C71FEA" w:rsidP="00321804">
      <w:pPr>
        <w:rPr>
          <w:sz w:val="2"/>
          <w:szCs w:val="2"/>
        </w:rPr>
        <w:sectPr w:rsidR="00C71FEA" w:rsidRPr="004967DA" w:rsidSect="002E5B35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type w:val="continuous"/>
          <w:pgSz w:w="11906" w:h="16838" w:code="9"/>
          <w:pgMar w:top="1418" w:right="567" w:bottom="-1134" w:left="1134" w:header="539" w:footer="420" w:gutter="0"/>
          <w:cols w:space="708"/>
          <w:docGrid w:linePitch="360"/>
        </w:sectPr>
      </w:pPr>
    </w:p>
    <w:sdt>
      <w:sdtPr>
        <w:tag w:val="officeatworkDocumentPart:U2FsdGVkX188hct3yKvmgFga2QBrFhb+45/c4DTdYMwa5ul0Yap8o/y0aKa+PlvBOSI5F8KBRTljW40nRD5lLtIZ+agrKCyNmcYMP7eBoYgH1vaWhUF+4+3JOVGXSBLRywv/q5adHOiD18Vx3oRN0KlY2T+BMa1qEXqHZVTp5OTDag3yooRfRhoI5V1Vx9iIqBgFHHwJnIFtYXFtZxJBYUOjUjYgN6V7GJRtJnck6n02Rn9iXVJZkbY6CWxVSzja"/>
        <w:id w:val="401183251"/>
        <w:lock w:val="sdtLocked"/>
        <w:placeholder>
          <w:docPart w:val="96CA3CAAA3F940F1A59D093D3DE4C1E2"/>
        </w:placeholder>
      </w:sdtPr>
      <w:sdtEndPr/>
      <w:sdtContent>
        <w:sdt>
          <w:sdtPr>
            <w:tag w:val="officeatworkDocumentPart: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"/>
            <w:id w:val="-1747336674"/>
            <w:placeholder>
              <w:docPart w:val="5E6AAF028ED9449A84DE097AD63DC6A3"/>
            </w:placeholder>
            <w:showingPlcHdr/>
          </w:sdtPr>
          <w:sdtEndPr/>
          <w:sdtContent>
            <w:p w14:paraId="7E0DDBAE" w14:textId="014C79ED" w:rsidR="009D15D3" w:rsidRPr="00E808FD" w:rsidRDefault="002558CB" w:rsidP="00E808FD">
              <w:pPr>
                <w:pStyle w:val="bodydate"/>
              </w:pPr>
              <w:r w:rsidRPr="00C97EE8">
                <w:rPr>
                  <w:rStyle w:val="Platzhaltertext"/>
                </w:rPr>
                <w:t>​</w:t>
              </w:r>
            </w:p>
          </w:sdtContent>
        </w:sdt>
      </w:sdtContent>
    </w:sdt>
    <w:sdt>
      <w:sdtPr>
        <w:tag w:val="officeatworkDocumentPart: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"/>
        <w:id w:val="-1341308164"/>
        <w:lock w:val="sdtContentLocked"/>
        <w:placeholder>
          <w:docPart w:val="BDA1EB7BF335437A8C63D7478B875274"/>
        </w:placeholder>
      </w:sdtPr>
      <w:sdtEndPr/>
      <w:sdtContent>
        <w:p w14:paraId="4B9FF21A" w14:textId="238A3133" w:rsidR="00BA3D71" w:rsidRPr="008C0B8A" w:rsidRDefault="002558CB" w:rsidP="00C8564D">
          <w:pPr>
            <w:pStyle w:val="1pt"/>
          </w:pPr>
          <w:r>
            <w:t>​</w:t>
          </w:r>
        </w:p>
      </w:sdtContent>
    </w:sdt>
    <w:sdt>
      <w:sdtPr>
        <w:rPr>
          <w:b w:val="0"/>
          <w:sz w:val="22"/>
        </w:rPr>
        <w:tag w:val="officeatworkDocumentPart:U2FsdGVkX1+Elr2ycruSTwX6eCNdWSvY4Cii4wLj/Hk8ZDoghQkKLWCRmGHUnjPVn33YBwzgAuKMbkeRkYW9XuMrpbaZZXvQwIfDO93H0cesguD4/UfAlaWMBooU59GuOGAhJZD5vwxAirJu2JHF5AQXTd3V2xX04gL14BfhzyvgIoGnjfEr2oe1MdZpHrZ1NceI8/omk3eu6krpuyuHexyETNSc+qv4GJfNHglg2BA="/>
        <w:id w:val="2134359428"/>
        <w:lock w:val="sdtLocked"/>
        <w:placeholder>
          <w:docPart w:val="C131010EDCBF45B7B9FB134F09A0C83E"/>
        </w:placeholder>
      </w:sdtPr>
      <w:sdtEndPr/>
      <w:sdtContent>
        <w:p w14:paraId="4C9F4694" w14:textId="6AFD810C" w:rsidR="002558CB" w:rsidRPr="002558CB" w:rsidRDefault="002558CB" w:rsidP="002558CB">
          <w:pPr>
            <w:pStyle w:val="Betreff"/>
            <w:rPr>
              <w:rFonts w:ascii="Arial" w:hAnsi="Arial" w:cs="Arial"/>
              <w:b w:val="0"/>
              <w:bCs/>
              <w:sz w:val="26"/>
              <w:szCs w:val="26"/>
            </w:rPr>
          </w:pPr>
          <w:r w:rsidRPr="002558CB">
            <w:rPr>
              <w:rFonts w:ascii="Arial" w:hAnsi="Arial" w:cs="Arial"/>
              <w:b w:val="0"/>
              <w:bCs/>
              <w:sz w:val="26"/>
              <w:szCs w:val="26"/>
            </w:rPr>
            <w:t>Beurteilungs- und Fördergespräch Schuldienst</w:t>
          </w:r>
        </w:p>
        <w:p w14:paraId="15638CD6" w14:textId="77777777" w:rsidR="002558CB" w:rsidRDefault="002558CB" w:rsidP="002558CB">
          <w:pPr>
            <w:pStyle w:val="Betreff"/>
            <w:rPr>
              <w:sz w:val="26"/>
              <w:szCs w:val="26"/>
            </w:rPr>
          </w:pPr>
          <w:r>
            <w:rPr>
              <w:sz w:val="26"/>
              <w:szCs w:val="26"/>
            </w:rPr>
            <w:t>Mitarbeitende Schulsozialarbeit</w:t>
          </w:r>
        </w:p>
        <w:p w14:paraId="2C2C5BA5" w14:textId="6732618A" w:rsidR="00B678C8" w:rsidRDefault="00CF51A8" w:rsidP="00B678C8"/>
      </w:sdtContent>
    </w:sdt>
    <w:sdt>
      <w:sdtPr>
        <w:rPr>
          <w:b w:val="0"/>
          <w:sz w:val="22"/>
        </w:rPr>
        <w:tag w:val="officeatworkDocumentPart:U2FsdGVkX19wDL3NUDCkl7NFF2EAMRYcAEq3VsNGSwZfAqx5oQ7AjCRFZ6AhBXpQ4eX7jgElOch6gd1PBiR+Y+kNZ5/zNCtjYg+v13JcyURuiCTmZlAyeR+eKAI4wjLzFAzf5U0axXvmMmZg3I+7LqJ5DSuJ+nCdcTLH3hMOuDxHDLfthqyXZnrSNNw5L5C+ug4Jh81ofZTkJ7vMbMfTbkXwhTkSQ4fPBG0XY0pQh05fToibpj0vc297d+9pXYIycqZr22FXWvdSYBjbd+mbkA=="/>
        <w:id w:val="632215250"/>
        <w:lock w:val="sdtLocked"/>
        <w:placeholder>
          <w:docPart w:val="D0537BF943E5405C90278288BFB4AE41"/>
        </w:placeholder>
      </w:sdtPr>
      <w:sdtEndPr/>
      <w:sdtContent>
        <w:bookmarkStart w:id="0" w:name="Text" w:displacedByCustomXml="prev"/>
        <w:p w14:paraId="37E6C55E" w14:textId="30ECC4C6" w:rsidR="002558CB" w:rsidRPr="00516AEA" w:rsidRDefault="002558CB" w:rsidP="008C347F">
          <w:pPr>
            <w:pStyle w:val="Betreff"/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2483"/>
            <w:gridCol w:w="3744"/>
            <w:gridCol w:w="3979"/>
          </w:tblGrid>
          <w:tr w:rsidR="002558CB" w14:paraId="2AAF212D" w14:textId="77777777" w:rsidTr="002A220C">
            <w:tc>
              <w:tcPr>
                <w:tcW w:w="2268" w:type="dxa"/>
              </w:tcPr>
              <w:p w14:paraId="2B2E808A" w14:textId="77777777" w:rsidR="002558CB" w:rsidRPr="008940CD" w:rsidRDefault="002558CB" w:rsidP="009807B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Name/Vorname</w:t>
                </w:r>
              </w:p>
            </w:tc>
            <w:tc>
              <w:tcPr>
                <w:tcW w:w="7054" w:type="dxa"/>
                <w:gridSpan w:val="2"/>
              </w:tcPr>
              <w:p w14:paraId="3205FC5C" w14:textId="77777777" w:rsidR="002558CB" w:rsidRPr="008940CD" w:rsidRDefault="002558CB" w:rsidP="009807B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2558CB" w14:paraId="34B399CA" w14:textId="77777777" w:rsidTr="002A220C">
            <w:tc>
              <w:tcPr>
                <w:tcW w:w="2268" w:type="dxa"/>
              </w:tcPr>
              <w:p w14:paraId="1B988754" w14:textId="77777777" w:rsidR="002558CB" w:rsidRPr="008940CD" w:rsidRDefault="002558CB" w:rsidP="009807B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Funktion/Tätigkeit</w:t>
                </w:r>
              </w:p>
            </w:tc>
            <w:tc>
              <w:tcPr>
                <w:tcW w:w="7054" w:type="dxa"/>
                <w:gridSpan w:val="2"/>
              </w:tcPr>
              <w:p w14:paraId="458C5C09" w14:textId="77777777" w:rsidR="002558CB" w:rsidRPr="008940CD" w:rsidRDefault="002558CB" w:rsidP="009807B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2558CB" w14:paraId="3BE6F8C0" w14:textId="77777777" w:rsidTr="002A220C">
            <w:tc>
              <w:tcPr>
                <w:tcW w:w="2268" w:type="dxa"/>
              </w:tcPr>
              <w:p w14:paraId="691FB006" w14:textId="77777777" w:rsidR="002558CB" w:rsidRPr="008940CD" w:rsidRDefault="002558CB" w:rsidP="009807B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Schuldienst</w:t>
                </w:r>
              </w:p>
            </w:tc>
            <w:tc>
              <w:tcPr>
                <w:tcW w:w="7054" w:type="dxa"/>
                <w:gridSpan w:val="2"/>
              </w:tcPr>
              <w:p w14:paraId="7FB0C79E" w14:textId="77777777" w:rsidR="002558CB" w:rsidRPr="008940CD" w:rsidRDefault="002558CB" w:rsidP="009807B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2558CB" w14:paraId="56B9395D" w14:textId="77777777" w:rsidTr="002A220C">
            <w:tc>
              <w:tcPr>
                <w:tcW w:w="2268" w:type="dxa"/>
              </w:tcPr>
              <w:p w14:paraId="26E1BD6F" w14:textId="77777777" w:rsidR="002558CB" w:rsidRPr="008940CD" w:rsidRDefault="002558CB" w:rsidP="009807B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Gespräch</w:t>
                </w:r>
                <w:r>
                  <w:rPr>
                    <w:rFonts w:cs="Arial"/>
                    <w:sz w:val="20"/>
                    <w:lang w:eastAsia="de-DE"/>
                  </w:rPr>
                  <w:t>sanlass</w:t>
                </w:r>
              </w:p>
            </w:tc>
            <w:tc>
              <w:tcPr>
                <w:tcW w:w="3420" w:type="dxa"/>
              </w:tcPr>
              <w:p w14:paraId="3D2D2371" w14:textId="77777777" w:rsidR="002558CB" w:rsidRPr="008940CD" w:rsidRDefault="00CF51A8" w:rsidP="009807B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sdt>
                  <w:sdtPr>
                    <w:rPr>
                      <w:rFonts w:cs="Arial"/>
                    </w:rPr>
                    <w:id w:val="146175494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2558CB">
                      <w:rPr>
                        <w:rFonts w:ascii="MS Gothic" w:eastAsia="MS Gothic" w:hAnsi="MS Gothic" w:cs="Arial" w:hint="eastAsia"/>
                      </w:rPr>
                      <w:t>☐</w:t>
                    </w:r>
                  </w:sdtContent>
                </w:sdt>
                <w:r w:rsidR="002558CB">
                  <w:rPr>
                    <w:rFonts w:cs="Arial"/>
                  </w:rPr>
                  <w:t xml:space="preserve"> </w:t>
                </w:r>
                <w:r w:rsidR="002558CB" w:rsidRPr="008940CD">
                  <w:rPr>
                    <w:rFonts w:cs="Arial"/>
                    <w:sz w:val="20"/>
                    <w:lang w:eastAsia="de-DE"/>
                  </w:rPr>
                  <w:t>Periodisches Gespräch</w:t>
                </w:r>
              </w:p>
            </w:tc>
            <w:sdt>
              <w:sdtPr>
                <w:rPr>
                  <w:rFonts w:cs="Arial"/>
                  <w:sz w:val="20"/>
                  <w:lang w:eastAsia="de-DE"/>
                </w:rPr>
                <w:id w:val="-13234179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tc>
                  <w:tcPr>
                    <w:tcW w:w="3634" w:type="dxa"/>
                  </w:tcPr>
                  <w:p w14:paraId="07B570E8" w14:textId="77777777" w:rsidR="002558CB" w:rsidRPr="008940CD" w:rsidRDefault="002558CB" w:rsidP="009807BC">
                    <w:pPr>
                      <w:spacing w:before="120" w:after="120"/>
                      <w:rPr>
                        <w:rFonts w:cs="Arial"/>
                        <w:sz w:val="20"/>
                        <w:lang w:eastAsia="de-DE"/>
                      </w:rPr>
                    </w:pPr>
                    <w:r>
                      <w:rPr>
                        <w:rFonts w:ascii="MS Gothic" w:eastAsia="MS Gothic" w:hAnsi="MS Gothic" w:cs="Arial" w:hint="eastAsia"/>
                        <w:sz w:val="20"/>
                        <w:lang w:eastAsia="de-DE"/>
                      </w:rPr>
                      <w:t>☐</w:t>
                    </w:r>
                  </w:p>
                </w:tc>
              </w:sdtContent>
            </w:sdt>
          </w:tr>
          <w:tr w:rsidR="002558CB" w14:paraId="0B6285CC" w14:textId="77777777" w:rsidTr="002A220C">
            <w:tc>
              <w:tcPr>
                <w:tcW w:w="2268" w:type="dxa"/>
              </w:tcPr>
              <w:p w14:paraId="1ADA90C2" w14:textId="77777777" w:rsidR="002558CB" w:rsidRPr="008940CD" w:rsidRDefault="002558CB" w:rsidP="009807B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Für den Zeitraum</w:t>
                </w:r>
              </w:p>
            </w:tc>
            <w:tc>
              <w:tcPr>
                <w:tcW w:w="3420" w:type="dxa"/>
              </w:tcPr>
              <w:p w14:paraId="4DF03280" w14:textId="77777777" w:rsidR="002558CB" w:rsidRPr="008940CD" w:rsidRDefault="002558CB" w:rsidP="009807B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 xml:space="preserve">von: </w:t>
                </w:r>
              </w:p>
            </w:tc>
            <w:tc>
              <w:tcPr>
                <w:tcW w:w="3634" w:type="dxa"/>
              </w:tcPr>
              <w:p w14:paraId="12CE320B" w14:textId="77777777" w:rsidR="002558CB" w:rsidRPr="008940CD" w:rsidRDefault="002558CB" w:rsidP="009807B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 xml:space="preserve">bis: </w:t>
                </w:r>
              </w:p>
            </w:tc>
          </w:tr>
        </w:tbl>
        <w:p w14:paraId="5DB3A69E" w14:textId="77777777" w:rsidR="002558CB" w:rsidRDefault="002558CB" w:rsidP="002558CB">
          <w:pPr>
            <w:pStyle w:val="berschrift3oNr"/>
          </w:pPr>
        </w:p>
        <w:p w14:paraId="500BEE7D" w14:textId="77777777" w:rsidR="002558CB" w:rsidRPr="00516AEA" w:rsidRDefault="002558CB" w:rsidP="002558CB">
          <w:pPr>
            <w:pStyle w:val="berschrift3oNr"/>
          </w:pPr>
          <w:r>
            <w:t>1. Selbsteinschätzung Mitarbeitend</w:t>
          </w:r>
          <w:r w:rsidRPr="006F7110">
            <w:t>e/r</w:t>
          </w:r>
        </w:p>
        <w:p w14:paraId="74C90B3F" w14:textId="29D08EFB" w:rsidR="002558CB" w:rsidRDefault="002558CB" w:rsidP="008C33F1">
          <w:pPr>
            <w:tabs>
              <w:tab w:val="left" w:pos="2552"/>
              <w:tab w:val="left" w:pos="6379"/>
              <w:tab w:val="right" w:pos="9639"/>
            </w:tabs>
            <w:rPr>
              <w:rFonts w:cs="Arial"/>
            </w:rPr>
          </w:pPr>
          <w:r>
            <w:t>Auf der Grundlage:</w:t>
          </w:r>
          <w:r>
            <w:tab/>
          </w:r>
          <w:sdt>
            <w:sdtPr>
              <w:id w:val="19211844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Selbstwahrnehmung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24279356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Mitarbeitende/r-Portfolio</w:t>
          </w:r>
          <w:r>
            <w:rPr>
              <w:rFonts w:cs="Arial"/>
            </w:rPr>
            <w:br/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781999948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Kind/Jugendliche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50667639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Kollegen/-innen</w:t>
          </w:r>
        </w:p>
        <w:p w14:paraId="5FC167EC" w14:textId="68857C45" w:rsidR="002558CB" w:rsidRDefault="002558CB" w:rsidP="008C33F1">
          <w:pPr>
            <w:tabs>
              <w:tab w:val="left" w:pos="2552"/>
              <w:tab w:val="left" w:pos="6379"/>
              <w:tab w:val="right" w:pos="9639"/>
            </w:tabs>
            <w:rPr>
              <w:rFonts w:cs="Arial"/>
            </w:rPr>
          </w:pP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1825389994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Eltern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13075986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</w:t>
          </w:r>
          <w:r w:rsidR="008C33F1" w:rsidRPr="008C33F1">
            <w:rPr>
              <w:rFonts w:cs="Arial"/>
              <w:u w:val="single"/>
            </w:rPr>
            <w:tab/>
          </w:r>
        </w:p>
        <w:p w14:paraId="19BCA247" w14:textId="77777777" w:rsidR="002558CB" w:rsidRPr="007E19E7" w:rsidRDefault="002558CB" w:rsidP="002558CB"/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10206"/>
          </w:tblGrid>
          <w:tr w:rsidR="002558CB" w14:paraId="24AEA830" w14:textId="77777777" w:rsidTr="008C33F1">
            <w:trPr>
              <w:trHeight w:val="1134"/>
            </w:trPr>
            <w:tc>
              <w:tcPr>
                <w:tcW w:w="9322" w:type="dxa"/>
              </w:tcPr>
              <w:p w14:paraId="74AA3397" w14:textId="77777777" w:rsidR="002558CB" w:rsidRPr="008940CD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 xml:space="preserve">Was ist </w:t>
                </w:r>
                <w:r w:rsidRPr="008A259C">
                  <w:rPr>
                    <w:rFonts w:cs="Arial"/>
                    <w:sz w:val="20"/>
                    <w:lang w:eastAsia="de-DE"/>
                  </w:rPr>
                  <w:t>mir gut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 </w:t>
                </w:r>
                <w:r w:rsidRPr="008940CD">
                  <w:rPr>
                    <w:rFonts w:cs="Arial"/>
                    <w:sz w:val="20"/>
                    <w:lang w:eastAsia="de-DE"/>
                  </w:rPr>
                  <w:t>gelungen? Was war dabei förderlich?</w:t>
                </w:r>
              </w:p>
              <w:p w14:paraId="57F9C95C" w14:textId="77777777" w:rsidR="002558CB" w:rsidRPr="008940CD" w:rsidRDefault="002558CB" w:rsidP="008C33F1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2558CB" w14:paraId="6B989086" w14:textId="77777777" w:rsidTr="008C33F1">
            <w:trPr>
              <w:trHeight w:val="1134"/>
            </w:trPr>
            <w:tc>
              <w:tcPr>
                <w:tcW w:w="9322" w:type="dxa"/>
              </w:tcPr>
              <w:p w14:paraId="5B770424" w14:textId="77777777" w:rsidR="002558CB" w:rsidRPr="008940CD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Was ist mir weniger gut gelungen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? </w:t>
                </w:r>
                <w:r w:rsidRPr="008940CD">
                  <w:rPr>
                    <w:rFonts w:cs="Arial"/>
                    <w:sz w:val="20"/>
                    <w:lang w:eastAsia="de-DE"/>
                  </w:rPr>
                  <w:t xml:space="preserve">Was war 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dabei </w:t>
                </w:r>
                <w:r w:rsidRPr="008940CD">
                  <w:rPr>
                    <w:rFonts w:cs="Arial"/>
                    <w:sz w:val="20"/>
                    <w:lang w:eastAsia="de-DE"/>
                  </w:rPr>
                  <w:t>hinderlich?</w:t>
                </w:r>
              </w:p>
              <w:p w14:paraId="2EC58BFF" w14:textId="77777777" w:rsidR="002558CB" w:rsidRPr="008940CD" w:rsidRDefault="002558CB" w:rsidP="008C33F1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56ED4B2E" w14:textId="77777777" w:rsidR="002558CB" w:rsidRDefault="002558CB" w:rsidP="002558CB">
          <w:pPr>
            <w:pStyle w:val="berschrift3oNr"/>
          </w:pPr>
        </w:p>
        <w:p w14:paraId="686A1021" w14:textId="77777777" w:rsidR="002558CB" w:rsidRPr="00516AEA" w:rsidRDefault="002558CB" w:rsidP="002558CB">
          <w:pPr>
            <w:pStyle w:val="berschrift3oNr"/>
          </w:pPr>
          <w:r>
            <w:t xml:space="preserve">2. Kompetenz-, Leistungs- und Verhaltensbeurteilung </w:t>
          </w:r>
          <w:r w:rsidRPr="00601D11">
            <w:rPr>
              <w:b w:val="0"/>
              <w:sz w:val="20"/>
            </w:rPr>
            <w:t>(Fremdbeurteilung)</w:t>
          </w:r>
        </w:p>
        <w:p w14:paraId="47F9BBD2" w14:textId="5BC3E874" w:rsidR="002558CB" w:rsidRDefault="002558CB" w:rsidP="008C33F1">
          <w:pPr>
            <w:tabs>
              <w:tab w:val="left" w:pos="2552"/>
              <w:tab w:val="right" w:pos="5670"/>
              <w:tab w:val="left" w:pos="6521"/>
            </w:tabs>
            <w:rPr>
              <w:rFonts w:cs="Arial"/>
            </w:rPr>
          </w:pPr>
          <w:r>
            <w:t>Auf der Grundlage:</w:t>
          </w:r>
          <w:r>
            <w:tab/>
          </w:r>
          <w:sdt>
            <w:sdtPr>
              <w:id w:val="-177358071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Berufsauftrag</w:t>
          </w:r>
          <w:r>
            <w:rPr>
              <w:rFonts w:cs="Arial"/>
            </w:rPr>
            <w:tab/>
          </w:r>
          <w:r w:rsidR="008C33F1">
            <w:rPr>
              <w:rFonts w:cs="Arial"/>
            </w:rPr>
            <w:tab/>
          </w:r>
          <w:sdt>
            <w:sdtPr>
              <w:rPr>
                <w:rFonts w:cs="Arial"/>
              </w:rPr>
              <w:id w:val="-36490164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Pensenvereinbarung</w:t>
          </w:r>
        </w:p>
        <w:p w14:paraId="52A74E77" w14:textId="74713CD8" w:rsidR="002558CB" w:rsidRDefault="002558CB" w:rsidP="008C33F1">
          <w:pPr>
            <w:tabs>
              <w:tab w:val="left" w:pos="2552"/>
              <w:tab w:val="right" w:pos="5670"/>
              <w:tab w:val="left" w:pos="6521"/>
            </w:tabs>
            <w:rPr>
              <w:rFonts w:cs="Arial"/>
            </w:rPr>
          </w:pP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159169238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Praxisbesuch</w:t>
          </w:r>
          <w:r>
            <w:rPr>
              <w:rFonts w:cs="Arial"/>
            </w:rPr>
            <w:tab/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1566562467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Praxisbeurteilung</w:t>
          </w:r>
        </w:p>
        <w:p w14:paraId="777A09A3" w14:textId="40F1231C" w:rsidR="002558CB" w:rsidRDefault="002558CB" w:rsidP="008C33F1">
          <w:pPr>
            <w:tabs>
              <w:tab w:val="left" w:pos="2552"/>
              <w:tab w:val="right" w:pos="5670"/>
              <w:tab w:val="left" w:pos="6521"/>
            </w:tabs>
            <w:rPr>
              <w:rFonts w:cs="Arial"/>
            </w:rPr>
          </w:pPr>
          <w:r>
            <w:rPr>
              <w:rFonts w:cs="Arial"/>
            </w:rPr>
            <w:tab/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63756821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Kind/Jugendliche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44763828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Eltern</w:t>
          </w:r>
        </w:p>
        <w:p w14:paraId="1FD0AD53" w14:textId="104E4326" w:rsidR="002558CB" w:rsidRDefault="002558CB" w:rsidP="008C33F1">
          <w:pPr>
            <w:tabs>
              <w:tab w:val="left" w:pos="2552"/>
              <w:tab w:val="right" w:pos="5670"/>
              <w:tab w:val="left" w:pos="6521"/>
            </w:tabs>
          </w:pP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100550506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</w:t>
          </w:r>
          <w:r w:rsidR="008C33F1" w:rsidRPr="008C33F1">
            <w:rPr>
              <w:rFonts w:cs="Arial"/>
              <w:u w:val="single"/>
            </w:rPr>
            <w:tab/>
          </w:r>
        </w:p>
        <w:p w14:paraId="23960D6A" w14:textId="77777777" w:rsidR="002558CB" w:rsidRDefault="002558CB" w:rsidP="002558CB">
          <w:r>
            <w:br w:type="page"/>
          </w:r>
        </w:p>
        <w:p w14:paraId="4E8D6131" w14:textId="77777777" w:rsidR="002558CB" w:rsidRPr="00601D11" w:rsidRDefault="002558CB" w:rsidP="002558CB">
          <w:pPr>
            <w:ind w:left="426" w:hanging="426"/>
            <w:rPr>
              <w:sz w:val="20"/>
            </w:rPr>
          </w:pPr>
          <w:r w:rsidRPr="00601D11">
            <w:rPr>
              <w:rFonts w:cs="Arial"/>
              <w:b/>
              <w:sz w:val="24"/>
              <w:szCs w:val="24"/>
            </w:rPr>
            <w:lastRenderedPageBreak/>
            <w:t>2</w:t>
          </w:r>
          <w:r w:rsidRPr="00601D11">
            <w:rPr>
              <w:b/>
              <w:sz w:val="24"/>
              <w:szCs w:val="24"/>
            </w:rPr>
            <w:t xml:space="preserve">a) Beurteilung des Umgangs mit der Aufgabe </w:t>
          </w:r>
          <w:r w:rsidRPr="00601D11">
            <w:rPr>
              <w:sz w:val="20"/>
            </w:rPr>
            <w:t>(vgl. Berufsauftrag und Orientierungs</w:t>
          </w:r>
          <w:r>
            <w:rPr>
              <w:sz w:val="20"/>
            </w:rPr>
            <w:t>-</w:t>
          </w:r>
          <w:r>
            <w:rPr>
              <w:sz w:val="20"/>
            </w:rPr>
            <w:br/>
            <w:t xml:space="preserve">rahmen </w:t>
          </w:r>
          <w:r w:rsidRPr="00601D11">
            <w:rPr>
              <w:sz w:val="20"/>
            </w:rPr>
            <w:t>Schulqualität)</w:t>
          </w:r>
        </w:p>
        <w:p w14:paraId="20D66BCB" w14:textId="77777777" w:rsidR="002558CB" w:rsidRPr="002749F0" w:rsidRDefault="002558CB" w:rsidP="002558CB">
          <w:pPr>
            <w:ind w:left="426" w:hanging="426"/>
            <w:rPr>
              <w:b/>
            </w:rPr>
          </w:pPr>
        </w:p>
        <w:tbl>
          <w:tblPr>
            <w:tblW w:w="10206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shd w:val="clear" w:color="auto" w:fill="D9D9D9"/>
            <w:tblLook w:val="01E0" w:firstRow="1" w:lastRow="1" w:firstColumn="1" w:lastColumn="1" w:noHBand="0" w:noVBand="0"/>
          </w:tblPr>
          <w:tblGrid>
            <w:gridCol w:w="4249"/>
            <w:gridCol w:w="5248"/>
            <w:gridCol w:w="709"/>
          </w:tblGrid>
          <w:tr w:rsidR="002558CB" w14:paraId="4088A691" w14:textId="77777777" w:rsidTr="008C33F1">
            <w:trPr>
              <w:trHeight w:val="360"/>
            </w:trPr>
            <w:tc>
              <w:tcPr>
                <w:tcW w:w="4247" w:type="dxa"/>
                <w:tcBorders>
                  <w:top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5CF2202A" w14:textId="77777777" w:rsidR="002558CB" w:rsidRPr="00FD7344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4FC8C7CB" w14:textId="77777777" w:rsidR="002558CB" w:rsidRPr="008E671C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8E671C"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9" w:type="dxa"/>
                <w:tcBorders>
                  <w:left w:val="single" w:sz="2" w:space="0" w:color="auto"/>
                  <w:bottom w:val="single" w:sz="2" w:space="0" w:color="auto"/>
                </w:tcBorders>
                <w:shd w:val="clear" w:color="auto" w:fill="D9D9D9"/>
              </w:tcPr>
              <w:p w14:paraId="64A59D19" w14:textId="77777777" w:rsidR="002558CB" w:rsidRPr="008E671C" w:rsidRDefault="002558CB" w:rsidP="009807BC">
                <w:pPr>
                  <w:spacing w:before="60"/>
                  <w:rPr>
                    <w:rFonts w:cs="Arial"/>
                    <w:b/>
                    <w:sz w:val="18"/>
                    <w:szCs w:val="18"/>
                    <w:lang w:eastAsia="de-DE"/>
                  </w:rPr>
                </w:pPr>
                <w:r w:rsidRPr="008E671C">
                  <w:rPr>
                    <w:rFonts w:cs="Arial"/>
                    <w:b/>
                    <w:sz w:val="18"/>
                    <w:szCs w:val="18"/>
                    <w:lang w:eastAsia="de-DE"/>
                  </w:rPr>
                  <w:t xml:space="preserve">I – V </w:t>
                </w:r>
              </w:p>
            </w:tc>
          </w:tr>
          <w:tr w:rsidR="002558CB" w14:paraId="377A9D40" w14:textId="77777777" w:rsidTr="008C33F1">
            <w:trPr>
              <w:trHeight w:val="360"/>
            </w:trPr>
            <w:tc>
              <w:tcPr>
                <w:tcW w:w="4247" w:type="dxa"/>
                <w:tcBorders>
                  <w:top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556AE463" w14:textId="77777777" w:rsidR="002558CB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Arbeitsfeld 1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br/>
                </w:r>
                <w:r w:rsidRPr="000E17FB">
                  <w:rPr>
                    <w:rFonts w:cs="Arial"/>
                    <w:b/>
                    <w:sz w:val="20"/>
                    <w:lang w:eastAsia="de-DE"/>
                  </w:rPr>
                  <w:t>Kind, Erziehungsberechtigte, Lehrperso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00C89065" w14:textId="77777777" w:rsidR="002558CB" w:rsidRPr="008E671C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  <w:tcBorders>
                  <w:left w:val="single" w:sz="2" w:space="0" w:color="auto"/>
                  <w:bottom w:val="single" w:sz="2" w:space="0" w:color="auto"/>
                </w:tcBorders>
              </w:tcPr>
              <w:p w14:paraId="295831C8" w14:textId="77777777" w:rsidR="002558CB" w:rsidRPr="008E671C" w:rsidRDefault="002558CB" w:rsidP="009807BC">
                <w:pPr>
                  <w:spacing w:before="60"/>
                  <w:rPr>
                    <w:rFonts w:cs="Arial"/>
                    <w:b/>
                    <w:sz w:val="18"/>
                    <w:szCs w:val="18"/>
                    <w:lang w:eastAsia="de-DE"/>
                  </w:rPr>
                </w:pPr>
              </w:p>
            </w:tc>
          </w:tr>
          <w:tr w:rsidR="002558CB" w14:paraId="37D003C4" w14:textId="77777777" w:rsidTr="008C33F1">
            <w:trPr>
              <w:trHeight w:val="1270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75EF6C30" w14:textId="77777777" w:rsidR="002558CB" w:rsidRPr="00CB08D2" w:rsidRDefault="002558CB" w:rsidP="009807BC">
                <w:pPr>
                  <w:spacing w:before="60"/>
                  <w:rPr>
                    <w:b/>
                    <w:sz w:val="20"/>
                  </w:rPr>
                </w:pPr>
                <w:r w:rsidRPr="00CB08D2">
                  <w:rPr>
                    <w:b/>
                    <w:sz w:val="20"/>
                  </w:rPr>
                  <w:t>Einzelfallhilfe</w:t>
                </w:r>
              </w:p>
              <w:p w14:paraId="7D165DFA" w14:textId="77777777" w:rsidR="002558CB" w:rsidRDefault="002558CB" w:rsidP="009807BC">
                <w:pPr>
                  <w:rPr>
                    <w:sz w:val="20"/>
                  </w:rPr>
                </w:pPr>
              </w:p>
              <w:p w14:paraId="5E20396D" w14:textId="77777777" w:rsidR="002558CB" w:rsidRPr="00CB08D2" w:rsidRDefault="002558CB" w:rsidP="009807BC">
                <w:pPr>
                  <w:rPr>
                    <w:sz w:val="20"/>
                  </w:rPr>
                </w:pPr>
                <w:r w:rsidRPr="00AA5F29">
                  <w:rPr>
                    <w:sz w:val="20"/>
                  </w:rPr>
                  <w:t>Unterstützt</w:t>
                </w:r>
                <w:r w:rsidRPr="00AA5F29">
                  <w:rPr>
                    <w:b/>
                    <w:sz w:val="20"/>
                  </w:rPr>
                  <w:t xml:space="preserve"> </w:t>
                </w:r>
                <w:r w:rsidRPr="00AA5F29">
                  <w:rPr>
                    <w:sz w:val="20"/>
                  </w:rPr>
                  <w:t>Kinder, Jugendliche und Familien in der Bewältigung von psychosozialen Problemstellungen.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1548034F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06B3B915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</w:tr>
          <w:tr w:rsidR="002558CB" w14:paraId="2971C392" w14:textId="77777777" w:rsidTr="008C33F1">
            <w:trPr>
              <w:trHeight w:val="1684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422D4554" w14:textId="77777777" w:rsidR="002558CB" w:rsidRDefault="002558CB" w:rsidP="009807BC">
                <w:pPr>
                  <w:spacing w:before="60"/>
                  <w:rPr>
                    <w:b/>
                    <w:sz w:val="20"/>
                  </w:rPr>
                </w:pPr>
                <w:r>
                  <w:rPr>
                    <w:b/>
                    <w:sz w:val="20"/>
                  </w:rPr>
                  <w:t>Lebens- und Sozialkompetenzen</w:t>
                </w:r>
              </w:p>
              <w:p w14:paraId="5DC97A29" w14:textId="77777777" w:rsidR="002558CB" w:rsidRDefault="002558CB" w:rsidP="009807BC">
                <w:pPr>
                  <w:rPr>
                    <w:rFonts w:eastAsiaTheme="minorHAnsi" w:cstheme="minorBidi"/>
                    <w:sz w:val="20"/>
                    <w:lang w:eastAsia="en-US"/>
                  </w:rPr>
                </w:pPr>
              </w:p>
              <w:p w14:paraId="15605E26" w14:textId="77777777" w:rsidR="002558CB" w:rsidRPr="00595EC3" w:rsidRDefault="002558CB" w:rsidP="009807BC">
                <w:r>
                  <w:rPr>
                    <w:rFonts w:eastAsiaTheme="minorHAnsi" w:cstheme="minorBidi"/>
                    <w:sz w:val="20"/>
                    <w:lang w:eastAsia="en-US"/>
                  </w:rPr>
                  <w:t>Fördert ü</w:t>
                </w:r>
                <w:r w:rsidRPr="00CB08D2">
                  <w:rPr>
                    <w:rFonts w:eastAsiaTheme="minorHAnsi" w:cstheme="minorBidi"/>
                    <w:sz w:val="20"/>
                    <w:lang w:eastAsia="en-US"/>
                  </w:rPr>
                  <w:t>berfachliche Kompetenzen der Kinder und Jugendlichen zur Lösung von anspruchsvollen persönlichen Situationen</w:t>
                </w:r>
                <w:r>
                  <w:rPr>
                    <w:rFonts w:eastAsiaTheme="minorHAnsi" w:cstheme="minorBidi"/>
                    <w:sz w:val="20"/>
                    <w:lang w:eastAsia="en-US"/>
                  </w:rPr>
                  <w:t>.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2D0896D2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3D8EC6EA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</w:tr>
          <w:tr w:rsidR="002558CB" w14:paraId="4A4E180C" w14:textId="77777777" w:rsidTr="008C33F1">
            <w:trPr>
              <w:trHeight w:val="1526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0C68733C" w14:textId="77777777" w:rsidR="002558CB" w:rsidRPr="005F6850" w:rsidRDefault="002558CB" w:rsidP="009807BC">
                <w:pPr>
                  <w:spacing w:before="60"/>
                  <w:rPr>
                    <w:b/>
                    <w:sz w:val="20"/>
                  </w:rPr>
                </w:pPr>
                <w:r>
                  <w:rPr>
                    <w:b/>
                    <w:sz w:val="20"/>
                  </w:rPr>
                  <w:t>Soziale und persönliche Probleme</w:t>
                </w:r>
              </w:p>
              <w:p w14:paraId="1E198B4F" w14:textId="77777777" w:rsidR="002558CB" w:rsidRPr="00595EC3" w:rsidRDefault="002558CB" w:rsidP="009807BC">
                <w:pPr>
                  <w:rPr>
                    <w:sz w:val="20"/>
                  </w:rPr>
                </w:pPr>
              </w:p>
              <w:p w14:paraId="55020640" w14:textId="77777777" w:rsidR="002558CB" w:rsidRPr="00595EC3" w:rsidRDefault="002558CB" w:rsidP="009807BC">
                <w:pPr>
                  <w:contextualSpacing/>
                  <w:rPr>
                    <w:rFonts w:eastAsiaTheme="minorHAnsi" w:cstheme="minorBidi"/>
                    <w:sz w:val="20"/>
                    <w:lang w:eastAsia="en-US"/>
                  </w:rPr>
                </w:pPr>
                <w:r>
                  <w:rPr>
                    <w:rFonts w:eastAsiaTheme="minorHAnsi" w:cstheme="minorBidi"/>
                    <w:sz w:val="20"/>
                    <w:lang w:eastAsia="en-US"/>
                  </w:rPr>
                  <w:t xml:space="preserve">Trägt </w:t>
                </w:r>
                <w:r w:rsidRPr="00595EC3">
                  <w:rPr>
                    <w:rFonts w:eastAsiaTheme="minorHAnsi" w:cstheme="minorBidi"/>
                    <w:sz w:val="20"/>
                    <w:lang w:eastAsia="en-US"/>
                  </w:rPr>
                  <w:t>zur Vorbeugung, Linderung und Lösung von sozi</w:t>
                </w:r>
                <w:r>
                  <w:rPr>
                    <w:rFonts w:eastAsiaTheme="minorHAnsi" w:cstheme="minorBidi"/>
                    <w:sz w:val="20"/>
                    <w:lang w:eastAsia="en-US"/>
                  </w:rPr>
                  <w:t>alen und persönlichen Problemen bei.</w:t>
                </w:r>
              </w:p>
              <w:p w14:paraId="49B6BA10" w14:textId="77777777" w:rsidR="002558CB" w:rsidRPr="00595EC3" w:rsidRDefault="002558CB" w:rsidP="009807BC">
                <w:pPr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020CD879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41D95992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</w:tr>
          <w:tr w:rsidR="002558CB" w14:paraId="1252B9A5" w14:textId="77777777" w:rsidTr="008C33F1">
            <w:trPr>
              <w:trHeight w:val="1690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30FD6551" w14:textId="77777777" w:rsidR="002558CB" w:rsidRPr="005F6850" w:rsidRDefault="002558CB" w:rsidP="009807BC">
                <w:pPr>
                  <w:spacing w:before="60"/>
                  <w:rPr>
                    <w:b/>
                    <w:sz w:val="20"/>
                  </w:rPr>
                </w:pPr>
                <w:r>
                  <w:rPr>
                    <w:b/>
                    <w:sz w:val="20"/>
                  </w:rPr>
                  <w:t>Partizipation und Integration</w:t>
                </w:r>
              </w:p>
              <w:p w14:paraId="0424AFEB" w14:textId="77777777" w:rsidR="002558CB" w:rsidRDefault="002558CB" w:rsidP="009807BC">
                <w:pPr>
                  <w:rPr>
                    <w:sz w:val="20"/>
                  </w:rPr>
                </w:pPr>
              </w:p>
              <w:p w14:paraId="0E7D7588" w14:textId="77777777" w:rsidR="002558CB" w:rsidRPr="00595EC3" w:rsidRDefault="002558CB" w:rsidP="009807BC">
                <w:pPr>
                  <w:rPr>
                    <w:rFonts w:eastAsiaTheme="minorHAnsi" w:cstheme="minorBidi"/>
                    <w:sz w:val="20"/>
                    <w:lang w:eastAsia="en-US"/>
                  </w:rPr>
                </w:pPr>
                <w:r>
                  <w:rPr>
                    <w:rFonts w:eastAsiaTheme="minorHAnsi" w:cstheme="minorBidi"/>
                    <w:sz w:val="20"/>
                    <w:lang w:eastAsia="en-US"/>
                  </w:rPr>
                  <w:t xml:space="preserve">Unterstützt und fördert die </w:t>
                </w:r>
                <w:r w:rsidRPr="00595EC3">
                  <w:rPr>
                    <w:rFonts w:eastAsiaTheme="minorHAnsi" w:cstheme="minorBidi"/>
                    <w:sz w:val="20"/>
                    <w:lang w:eastAsia="en-US"/>
                  </w:rPr>
                  <w:t>Integration der Kinder und Jugendlichen in die Schule und in die Gesellschaft</w:t>
                </w:r>
                <w:r>
                  <w:rPr>
                    <w:rFonts w:eastAsiaTheme="minorHAnsi" w:cstheme="minorBidi"/>
                    <w:sz w:val="20"/>
                    <w:lang w:eastAsia="en-US"/>
                  </w:rPr>
                  <w:t xml:space="preserve">, </w:t>
                </w:r>
                <w:r w:rsidRPr="00595EC3">
                  <w:rPr>
                    <w:rFonts w:eastAsiaTheme="minorHAnsi" w:cstheme="minorBidi"/>
                    <w:sz w:val="20"/>
                    <w:lang w:eastAsia="en-US"/>
                  </w:rPr>
                  <w:t>Chancengleichheit und Partizipation</w:t>
                </w:r>
                <w:r>
                  <w:rPr>
                    <w:rFonts w:eastAsiaTheme="minorHAnsi" w:cstheme="minorBidi"/>
                    <w:sz w:val="20"/>
                    <w:lang w:eastAsia="en-US"/>
                  </w:rPr>
                  <w:t>.</w:t>
                </w:r>
              </w:p>
              <w:p w14:paraId="7E12ADDB" w14:textId="77777777" w:rsidR="002558CB" w:rsidRPr="00595EC3" w:rsidRDefault="002558CB" w:rsidP="009807BC">
                <w:pPr>
                  <w:tabs>
                    <w:tab w:val="left" w:pos="1175"/>
                  </w:tabs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2DA4A764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20B6727C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</w:tr>
          <w:tr w:rsidR="002558CB" w14:paraId="205B9E4A" w14:textId="77777777" w:rsidTr="008C33F1">
            <w:trPr>
              <w:trHeight w:val="1846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0AA8A412" w14:textId="77777777" w:rsidR="002558CB" w:rsidRPr="005F6850" w:rsidRDefault="002558CB" w:rsidP="009807BC">
                <w:pPr>
                  <w:spacing w:before="60"/>
                  <w:rPr>
                    <w:b/>
                    <w:sz w:val="20"/>
                  </w:rPr>
                </w:pPr>
                <w:r>
                  <w:rPr>
                    <w:b/>
                    <w:sz w:val="20"/>
                  </w:rPr>
                  <w:t>Klasseninterventionen und Gruppenberatung</w:t>
                </w:r>
              </w:p>
              <w:p w14:paraId="02AAF1B4" w14:textId="77777777" w:rsidR="002558CB" w:rsidRDefault="002558CB" w:rsidP="009807BC">
                <w:pPr>
                  <w:contextualSpacing/>
                  <w:rPr>
                    <w:rFonts w:eastAsiaTheme="minorHAnsi" w:cstheme="minorBidi"/>
                    <w:sz w:val="16"/>
                    <w:szCs w:val="16"/>
                    <w:lang w:eastAsia="en-US"/>
                  </w:rPr>
                </w:pPr>
              </w:p>
              <w:p w14:paraId="73072B7A" w14:textId="77777777" w:rsidR="002558CB" w:rsidRPr="00595EC3" w:rsidRDefault="002558CB" w:rsidP="009807BC">
                <w:pPr>
                  <w:contextualSpacing/>
                  <w:rPr>
                    <w:rFonts w:eastAsiaTheme="minorHAnsi" w:cstheme="minorBidi"/>
                    <w:sz w:val="20"/>
                    <w:lang w:eastAsia="en-US"/>
                  </w:rPr>
                </w:pPr>
                <w:r>
                  <w:rPr>
                    <w:rFonts w:eastAsiaTheme="minorHAnsi" w:cstheme="minorBidi"/>
                    <w:sz w:val="20"/>
                    <w:lang w:eastAsia="en-US"/>
                  </w:rPr>
                  <w:t xml:space="preserve">Berät </w:t>
                </w:r>
                <w:r w:rsidRPr="00595EC3">
                  <w:rPr>
                    <w:rFonts w:eastAsiaTheme="minorHAnsi" w:cstheme="minorBidi"/>
                    <w:sz w:val="20"/>
                    <w:lang w:eastAsia="en-US"/>
                  </w:rPr>
                  <w:t>Lehrpersonen in der Bearbeitung von anspruchsvollen, entwicklungshemmenden Gruppen- und Klassensituationen</w:t>
                </w:r>
                <w:r>
                  <w:rPr>
                    <w:rFonts w:eastAsiaTheme="minorHAnsi" w:cstheme="minorBidi"/>
                    <w:sz w:val="20"/>
                    <w:lang w:eastAsia="en-US"/>
                  </w:rPr>
                  <w:t>.</w:t>
                </w:r>
              </w:p>
              <w:p w14:paraId="751BE426" w14:textId="77777777" w:rsidR="002558CB" w:rsidRPr="00346AE1" w:rsidRDefault="002558CB" w:rsidP="009807BC">
                <w:pPr>
                  <w:pStyle w:val="Listenabsatz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4A0C8E40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5EB9FE3F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</w:tr>
          <w:tr w:rsidR="002558CB" w14:paraId="0CC5746E" w14:textId="77777777" w:rsidTr="008C33F1">
            <w:trPr>
              <w:trHeight w:val="1846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75D449D5" w14:textId="77777777" w:rsidR="002558CB" w:rsidRPr="005F6850" w:rsidRDefault="002558CB" w:rsidP="009807BC">
                <w:pPr>
                  <w:spacing w:before="60"/>
                  <w:rPr>
                    <w:b/>
                    <w:sz w:val="20"/>
                  </w:rPr>
                </w:pPr>
                <w:r>
                  <w:rPr>
                    <w:b/>
                    <w:sz w:val="20"/>
                  </w:rPr>
                  <w:t>Vernetzung und Zusammenarbeit</w:t>
                </w:r>
              </w:p>
              <w:p w14:paraId="6C215F1F" w14:textId="77777777" w:rsidR="002558CB" w:rsidRDefault="002558CB" w:rsidP="009807BC">
                <w:pPr>
                  <w:rPr>
                    <w:sz w:val="20"/>
                  </w:rPr>
                </w:pPr>
              </w:p>
              <w:p w14:paraId="574B1415" w14:textId="77777777" w:rsidR="002558CB" w:rsidRPr="00595EC3" w:rsidRDefault="002558CB" w:rsidP="009807BC">
                <w:pPr>
                  <w:contextualSpacing/>
                  <w:rPr>
                    <w:rFonts w:eastAsiaTheme="minorHAnsi" w:cstheme="minorBidi"/>
                    <w:sz w:val="20"/>
                    <w:lang w:eastAsia="en-US"/>
                  </w:rPr>
                </w:pPr>
                <w:r>
                  <w:rPr>
                    <w:rFonts w:eastAsiaTheme="minorHAnsi" w:cstheme="minorBidi"/>
                    <w:sz w:val="20"/>
                    <w:lang w:eastAsia="en-US"/>
                  </w:rPr>
                  <w:t xml:space="preserve">Leistet einen </w:t>
                </w:r>
                <w:r w:rsidRPr="00595EC3">
                  <w:rPr>
                    <w:rFonts w:eastAsiaTheme="minorHAnsi" w:cstheme="minorBidi"/>
                    <w:sz w:val="20"/>
                    <w:lang w:eastAsia="en-US"/>
                  </w:rPr>
                  <w:t>Beitrag zur Vernetzung und Zusammenarbeit mit Erziehungsberechtigten, Bezugspersonen</w:t>
                </w:r>
                <w:r>
                  <w:rPr>
                    <w:rFonts w:eastAsiaTheme="minorHAnsi" w:cstheme="minorBidi"/>
                    <w:sz w:val="20"/>
                    <w:lang w:eastAsia="en-US"/>
                  </w:rPr>
                  <w:t xml:space="preserve"> und</w:t>
                </w:r>
                <w:r w:rsidRPr="00595EC3">
                  <w:rPr>
                    <w:rFonts w:eastAsiaTheme="minorHAnsi" w:cstheme="minorBidi"/>
                    <w:sz w:val="20"/>
                    <w:lang w:eastAsia="en-US"/>
                  </w:rPr>
                  <w:t xml:space="preserve"> schulinternen und ausserschulischen Unterstützungssystemen der Kinder und Jugendhilfe</w:t>
                </w:r>
                <w:r>
                  <w:rPr>
                    <w:rFonts w:eastAsiaTheme="minorHAnsi" w:cstheme="minorBidi"/>
                    <w:sz w:val="20"/>
                    <w:lang w:eastAsia="en-US"/>
                  </w:rPr>
                  <w:t>.</w:t>
                </w:r>
              </w:p>
              <w:p w14:paraId="764E5227" w14:textId="77777777" w:rsidR="002558CB" w:rsidRPr="00595EC3" w:rsidRDefault="002558CB" w:rsidP="009807BC">
                <w:pPr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35B28AEB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1D8830D1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</w:tr>
          <w:tr w:rsidR="002558CB" w14:paraId="3811CFDB" w14:textId="77777777" w:rsidTr="008C33F1">
            <w:trPr>
              <w:trHeight w:val="1555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0E1063C6" w14:textId="77777777" w:rsidR="002558CB" w:rsidRDefault="002558CB" w:rsidP="009807BC">
                <w:pPr>
                  <w:spacing w:before="60"/>
                  <w:rPr>
                    <w:b/>
                    <w:sz w:val="20"/>
                  </w:rPr>
                </w:pPr>
                <w:r>
                  <w:rPr>
                    <w:b/>
                    <w:sz w:val="20"/>
                  </w:rPr>
                  <w:t>Schulhauskultur</w:t>
                </w:r>
              </w:p>
              <w:p w14:paraId="25D0652B" w14:textId="77777777" w:rsidR="002558CB" w:rsidRDefault="002558CB" w:rsidP="009807BC">
                <w:pPr>
                  <w:rPr>
                    <w:b/>
                    <w:sz w:val="20"/>
                  </w:rPr>
                </w:pPr>
              </w:p>
              <w:p w14:paraId="46C5EBFA" w14:textId="77777777" w:rsidR="002558CB" w:rsidRPr="0044604A" w:rsidRDefault="002558CB" w:rsidP="009807BC">
                <w:pPr>
                  <w:contextualSpacing/>
                  <w:rPr>
                    <w:rFonts w:eastAsiaTheme="minorHAnsi" w:cstheme="minorBidi"/>
                    <w:sz w:val="20"/>
                    <w:lang w:eastAsia="en-US"/>
                  </w:rPr>
                </w:pPr>
                <w:r>
                  <w:rPr>
                    <w:rFonts w:eastAsiaTheme="minorHAnsi" w:cstheme="minorBidi"/>
                    <w:sz w:val="20"/>
                    <w:lang w:eastAsia="en-US"/>
                  </w:rPr>
                  <w:t xml:space="preserve">Fördert eine positive </w:t>
                </w:r>
                <w:r w:rsidRPr="0044604A">
                  <w:rPr>
                    <w:rFonts w:eastAsiaTheme="minorHAnsi" w:cstheme="minorBidi"/>
                    <w:sz w:val="20"/>
                    <w:lang w:eastAsia="en-US"/>
                  </w:rPr>
                  <w:t xml:space="preserve">Schulhauskultur </w:t>
                </w:r>
                <w:r>
                  <w:rPr>
                    <w:rFonts w:eastAsiaTheme="minorHAnsi" w:cstheme="minorBidi"/>
                    <w:sz w:val="20"/>
                    <w:lang w:eastAsia="en-US"/>
                  </w:rPr>
                  <w:t>und unterstützt die</w:t>
                </w:r>
                <w:r w:rsidRPr="0044604A">
                  <w:rPr>
                    <w:rFonts w:eastAsiaTheme="minorHAnsi" w:cstheme="minorBidi"/>
                    <w:sz w:val="20"/>
                    <w:lang w:eastAsia="en-US"/>
                  </w:rPr>
                  <w:t xml:space="preserve"> Schule bei der Prävention und der Initiierung und Umsetzung von Früherkennung von sozialen Problemen</w:t>
                </w:r>
                <w:r>
                  <w:rPr>
                    <w:rFonts w:eastAsiaTheme="minorHAnsi" w:cstheme="minorBidi"/>
                    <w:sz w:val="20"/>
                    <w:lang w:eastAsia="en-US"/>
                  </w:rPr>
                  <w:t>.</w:t>
                </w:r>
              </w:p>
              <w:p w14:paraId="31FAA8FE" w14:textId="77777777" w:rsidR="002558CB" w:rsidRPr="0044604A" w:rsidRDefault="002558CB" w:rsidP="009807BC">
                <w:pPr>
                  <w:rPr>
                    <w:b/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7831E393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2CF46D4C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</w:tr>
          <w:tr w:rsidR="002558CB" w14:paraId="626B5BE2" w14:textId="77777777" w:rsidTr="008C33F1">
            <w:trPr>
              <w:trHeight w:val="1555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1E5FD6D5" w14:textId="77777777" w:rsidR="002558CB" w:rsidRDefault="002558CB" w:rsidP="009807BC">
                <w:pPr>
                  <w:spacing w:before="60"/>
                  <w:rPr>
                    <w:b/>
                    <w:sz w:val="20"/>
                  </w:rPr>
                </w:pPr>
                <w:r>
                  <w:rPr>
                    <w:b/>
                    <w:sz w:val="20"/>
                  </w:rPr>
                  <w:t>Administration</w:t>
                </w:r>
              </w:p>
              <w:p w14:paraId="5DC16DC9" w14:textId="77777777" w:rsidR="002558CB" w:rsidRDefault="002558CB" w:rsidP="009807BC">
                <w:pPr>
                  <w:contextualSpacing/>
                  <w:rPr>
                    <w:rFonts w:eastAsiaTheme="minorHAnsi" w:cstheme="minorBidi"/>
                    <w:sz w:val="16"/>
                    <w:szCs w:val="16"/>
                    <w:lang w:eastAsia="en-US"/>
                  </w:rPr>
                </w:pPr>
              </w:p>
              <w:p w14:paraId="609DB200" w14:textId="77777777" w:rsidR="002558CB" w:rsidRPr="0044604A" w:rsidRDefault="002558CB" w:rsidP="009807BC">
                <w:pPr>
                  <w:contextualSpacing/>
                  <w:rPr>
                    <w:rFonts w:eastAsiaTheme="minorHAnsi" w:cstheme="minorBidi"/>
                    <w:sz w:val="20"/>
                    <w:lang w:eastAsia="en-US"/>
                  </w:rPr>
                </w:pPr>
                <w:r>
                  <w:rPr>
                    <w:rFonts w:eastAsiaTheme="minorHAnsi" w:cstheme="minorBidi"/>
                    <w:sz w:val="20"/>
                    <w:lang w:eastAsia="en-US"/>
                  </w:rPr>
                  <w:t>Leistet V</w:t>
                </w:r>
                <w:r w:rsidRPr="0044604A">
                  <w:rPr>
                    <w:rFonts w:eastAsiaTheme="minorHAnsi" w:cstheme="minorBidi"/>
                    <w:sz w:val="20"/>
                    <w:lang w:eastAsia="en-US"/>
                  </w:rPr>
                  <w:t>or- und Nachbereitung von Beratungsgesprächen, Besprechungen, Prävention, Früherkennun</w:t>
                </w:r>
                <w:r>
                  <w:rPr>
                    <w:rFonts w:eastAsiaTheme="minorHAnsi" w:cstheme="minorBidi"/>
                    <w:sz w:val="20"/>
                    <w:lang w:eastAsia="en-US"/>
                  </w:rPr>
                  <w:t xml:space="preserve">g und </w:t>
                </w:r>
                <w:r w:rsidRPr="0044604A">
                  <w:rPr>
                    <w:rFonts w:eastAsiaTheme="minorHAnsi" w:cstheme="minorBidi"/>
                    <w:sz w:val="20"/>
                    <w:lang w:eastAsia="en-US"/>
                  </w:rPr>
                  <w:t>administrative</w:t>
                </w:r>
                <w:r>
                  <w:rPr>
                    <w:rFonts w:eastAsiaTheme="minorHAnsi" w:cstheme="minorBidi"/>
                    <w:sz w:val="20"/>
                    <w:lang w:eastAsia="en-US"/>
                  </w:rPr>
                  <w:t xml:space="preserve"> </w:t>
                </w:r>
                <w:r w:rsidRPr="0044604A">
                  <w:rPr>
                    <w:rFonts w:eastAsiaTheme="minorHAnsi" w:cstheme="minorBidi"/>
                    <w:sz w:val="20"/>
                    <w:lang w:eastAsia="en-US"/>
                  </w:rPr>
                  <w:t>Aufgab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1CC29F1E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715EF1B3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</w:tr>
          <w:tr w:rsidR="002558CB" w14:paraId="5D7120AA" w14:textId="77777777" w:rsidTr="008C33F1">
            <w:trPr>
              <w:trHeight w:val="421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4BB0D0AE" w14:textId="77777777" w:rsidR="002558CB" w:rsidRPr="00480059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</w:rPr>
                </w:pPr>
                <w:r w:rsidRPr="00480059">
                  <w:rPr>
                    <w:rFonts w:cs="Arial"/>
                    <w:b/>
                    <w:sz w:val="20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59428C69" w14:textId="77777777" w:rsidR="002558CB" w:rsidRPr="00480059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  <w:r w:rsidRPr="00480059">
                  <w:rPr>
                    <w:b/>
                    <w:sz w:val="20"/>
                  </w:rPr>
                  <w:t>Bemerkungen und Beurteilung in Worten</w:t>
                </w: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691172E1" w14:textId="77777777" w:rsidR="002558CB" w:rsidRPr="00480059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  <w:r w:rsidRPr="00480059">
                  <w:rPr>
                    <w:b/>
                    <w:sz w:val="20"/>
                  </w:rPr>
                  <w:t>I - V</w:t>
                </w:r>
              </w:p>
            </w:tc>
          </w:tr>
          <w:tr w:rsidR="002558CB" w14:paraId="4C4AAE41" w14:textId="77777777" w:rsidTr="008C33F1">
            <w:trPr>
              <w:trHeight w:val="569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57FF0E6C" w14:textId="77777777" w:rsidR="002558CB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Arbeitsfeld 2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br/>
                  <w:t>Schule, Schul- und Fachdienst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6ED917F4" w14:textId="77777777" w:rsidR="002558CB" w:rsidRDefault="002558CB" w:rsidP="009807BC">
                <w:pPr>
                  <w:spacing w:before="60" w:after="60"/>
                  <w:rPr>
                    <w:sz w:val="20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1978D9DD" w14:textId="77777777" w:rsidR="002558CB" w:rsidRDefault="002558CB" w:rsidP="009807BC">
                <w:pPr>
                  <w:spacing w:before="60" w:after="60"/>
                  <w:rPr>
                    <w:sz w:val="20"/>
                  </w:rPr>
                </w:pPr>
              </w:p>
            </w:tc>
          </w:tr>
          <w:tr w:rsidR="002558CB" w14:paraId="785C11AE" w14:textId="77777777" w:rsidTr="008C33F1">
            <w:trPr>
              <w:trHeight w:val="982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680BCB94" w14:textId="77777777" w:rsidR="002558CB" w:rsidRDefault="002558CB" w:rsidP="009807BC">
                <w:pPr>
                  <w:spacing w:before="60"/>
                  <w:rPr>
                    <w:rFonts w:cs="Arial"/>
                    <w:b/>
                    <w:sz w:val="20"/>
                  </w:rPr>
                </w:pPr>
                <w:r w:rsidRPr="0002385A">
                  <w:rPr>
                    <w:rFonts w:cs="Arial"/>
                    <w:b/>
                    <w:sz w:val="20"/>
                  </w:rPr>
                  <w:t>Schul- und Fachdienst</w:t>
                </w:r>
              </w:p>
              <w:p w14:paraId="278DD00C" w14:textId="77777777" w:rsidR="002558CB" w:rsidRDefault="002558CB" w:rsidP="009807BC">
                <w:pPr>
                  <w:rPr>
                    <w:rFonts w:cs="Arial"/>
                    <w:sz w:val="20"/>
                  </w:rPr>
                </w:pPr>
              </w:p>
              <w:p w14:paraId="067329B0" w14:textId="77777777" w:rsidR="002558CB" w:rsidRPr="00AA5F29" w:rsidRDefault="002558CB" w:rsidP="009807BC">
                <w:pPr>
                  <w:rPr>
                    <w:rFonts w:cs="Arial"/>
                    <w:b/>
                    <w:sz w:val="20"/>
                  </w:rPr>
                </w:pPr>
                <w:r w:rsidRPr="00A51D47">
                  <w:rPr>
                    <w:rFonts w:cs="Arial"/>
                    <w:sz w:val="20"/>
                  </w:rPr>
                  <w:t>Organisiert, gestaltet, entwickelt und evaluiert:</w:t>
                </w:r>
              </w:p>
              <w:p w14:paraId="0B1309CD" w14:textId="77777777" w:rsidR="002558CB" w:rsidRPr="00A51D47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A51D47">
                  <w:rPr>
                    <w:rFonts w:cs="Arial"/>
                    <w:sz w:val="20"/>
                  </w:rPr>
                  <w:t>Öffentlichkeitsarbeit</w:t>
                </w:r>
              </w:p>
              <w:p w14:paraId="746BAE2C" w14:textId="77777777" w:rsidR="002558CB" w:rsidRPr="00E2585B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E2585B">
                  <w:rPr>
                    <w:rFonts w:cs="Arial"/>
                    <w:sz w:val="20"/>
                  </w:rPr>
                  <w:t>Schulentwicklung</w:t>
                </w:r>
              </w:p>
              <w:p w14:paraId="6205D0BC" w14:textId="77777777" w:rsidR="002558CB" w:rsidRPr="00E33BFE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02385A">
                  <w:rPr>
                    <w:rFonts w:cs="Arial"/>
                    <w:sz w:val="20"/>
                  </w:rPr>
                  <w:t>Kantonale Fachschaftskonferenzen</w:t>
                </w:r>
              </w:p>
              <w:p w14:paraId="142594CA" w14:textId="77777777" w:rsidR="002558CB" w:rsidRPr="00E33BFE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02385A">
                  <w:rPr>
                    <w:rFonts w:cs="Arial"/>
                    <w:sz w:val="20"/>
                  </w:rPr>
                  <w:t>Q-Arbeiten</w:t>
                </w:r>
              </w:p>
              <w:p w14:paraId="00C9D0B8" w14:textId="77777777" w:rsidR="002558CB" w:rsidRPr="00E33BFE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02385A">
                  <w:rPr>
                    <w:rFonts w:cs="Arial"/>
                    <w:sz w:val="20"/>
                  </w:rPr>
                  <w:t>Intervisionen</w:t>
                </w:r>
              </w:p>
              <w:p w14:paraId="5958D352" w14:textId="77777777" w:rsidR="002558CB" w:rsidRPr="00E33BFE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02385A">
                  <w:rPr>
                    <w:rFonts w:cs="Arial"/>
                    <w:sz w:val="20"/>
                  </w:rPr>
                  <w:t>Hospitationen</w:t>
                </w:r>
              </w:p>
              <w:p w14:paraId="3FAFDEA3" w14:textId="77777777" w:rsidR="002558CB" w:rsidRPr="0002385A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sz w:val="20"/>
                  </w:rPr>
                </w:pPr>
                <w:r w:rsidRPr="0002385A">
                  <w:rPr>
                    <w:rFonts w:cs="Arial"/>
                    <w:sz w:val="20"/>
                  </w:rPr>
                  <w:t>SchiLW</w:t>
                </w:r>
              </w:p>
              <w:p w14:paraId="58FCDD18" w14:textId="77777777" w:rsidR="002558CB" w:rsidRPr="0002385A" w:rsidRDefault="002558CB" w:rsidP="009807BC">
                <w:pPr>
                  <w:pStyle w:val="Listenabsatz"/>
                  <w:rPr>
                    <w:sz w:val="20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77BABF4D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5249E827" w14:textId="77777777" w:rsidR="002558CB" w:rsidRPr="00346AE1" w:rsidRDefault="002558CB" w:rsidP="009807BC">
                <w:pPr>
                  <w:rPr>
                    <w:sz w:val="20"/>
                  </w:rPr>
                </w:pPr>
              </w:p>
            </w:tc>
          </w:tr>
          <w:tr w:rsidR="002558CB" w14:paraId="615BC4A9" w14:textId="77777777" w:rsidTr="008C33F1">
            <w:tblPrEx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</w:tblPrEx>
            <w:trPr>
              <w:trHeight w:val="495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7F1F4787" w14:textId="77777777" w:rsidR="002558CB" w:rsidRPr="001050FB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6E08080B" w14:textId="77777777" w:rsidR="002558CB" w:rsidRPr="001050FB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8E671C"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45296D88" w14:textId="77777777" w:rsidR="002558CB" w:rsidRPr="001050FB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I - V</w:t>
                </w:r>
              </w:p>
            </w:tc>
          </w:tr>
          <w:tr w:rsidR="002558CB" w14:paraId="3B62F262" w14:textId="77777777" w:rsidTr="008C33F1">
            <w:tblPrEx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</w:tblPrEx>
            <w:trPr>
              <w:trHeight w:val="495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18946176" w14:textId="77777777" w:rsidR="002558CB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Arbeitsfeld 3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br/>
                  <w:t>Fachperson</w:t>
                </w:r>
                <w:r w:rsidRPr="00E93B2D">
                  <w:rPr>
                    <w:rFonts w:cs="Arial"/>
                    <w:b/>
                    <w:sz w:val="20"/>
                    <w:lang w:eastAsia="de-DE"/>
                  </w:rPr>
                  <w:t xml:space="preserve"> (Qualitätssicherung)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0F6BAC16" w14:textId="77777777" w:rsidR="002558CB" w:rsidRPr="008E671C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30B56EA8" w14:textId="77777777" w:rsidR="002558CB" w:rsidRDefault="002558CB" w:rsidP="009807BC">
                <w:p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2558CB" w14:paraId="2A74D467" w14:textId="77777777" w:rsidTr="008C33F1">
            <w:tblPrEx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</w:tblPrEx>
            <w:trPr>
              <w:trHeight w:val="965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5DF95ACA" w14:textId="77777777" w:rsidR="002558CB" w:rsidRPr="001050FB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1050FB">
                  <w:rPr>
                    <w:rFonts w:cs="Arial"/>
                    <w:b/>
                    <w:sz w:val="20"/>
                    <w:lang w:eastAsia="de-DE"/>
                  </w:rPr>
                  <w:t>Selbsteinschätzung</w:t>
                </w:r>
              </w:p>
              <w:p w14:paraId="421CD245" w14:textId="77777777" w:rsidR="002558CB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Reflektiert die</w:t>
                </w:r>
                <w:r w:rsidRPr="001050FB">
                  <w:rPr>
                    <w:rFonts w:cs="Arial"/>
                    <w:sz w:val="20"/>
                    <w:lang w:eastAsia="de-DE"/>
                  </w:rPr>
                  <w:t xml:space="preserve"> eigene Arbeit und </w:t>
                </w:r>
                <w:r>
                  <w:rPr>
                    <w:rFonts w:cs="Arial"/>
                    <w:sz w:val="20"/>
                    <w:lang w:eastAsia="de-DE"/>
                  </w:rPr>
                  <w:t>die</w:t>
                </w:r>
                <w:r w:rsidRPr="001050FB">
                  <w:rPr>
                    <w:rFonts w:cs="Arial"/>
                    <w:sz w:val="20"/>
                    <w:lang w:eastAsia="de-DE"/>
                  </w:rPr>
                  <w:t xml:space="preserve"> </w:t>
                </w:r>
                <w:r w:rsidRPr="001050FB">
                  <w:rPr>
                    <w:rFonts w:cs="Arial"/>
                    <w:sz w:val="20"/>
                  </w:rPr>
                  <w:t>Be</w:t>
                </w:r>
                <w:r>
                  <w:rPr>
                    <w:rFonts w:cs="Arial"/>
                    <w:sz w:val="20"/>
                  </w:rPr>
                  <w:t>findlichkeit</w:t>
                </w:r>
              </w:p>
              <w:p w14:paraId="66BB8791" w14:textId="77777777" w:rsidR="002558CB" w:rsidRPr="00CB2D8E" w:rsidRDefault="002558CB" w:rsidP="009807BC">
                <w:pPr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434CB219" w14:textId="77777777" w:rsidR="002558CB" w:rsidRPr="001050FB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70593C8D" w14:textId="77777777" w:rsidR="002558CB" w:rsidRPr="001050FB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2558CB" w14:paraId="3B2116F3" w14:textId="77777777" w:rsidTr="008C33F1">
            <w:tblPrEx>
              <w:tblBorders>
                <w:top w:val="nil"/>
                <w:left w:val="nil"/>
                <w:bottom w:val="nil"/>
                <w:right w:val="nil"/>
                <w:insideH w:val="nil"/>
                <w:insideV w:val="nil"/>
              </w:tblBorders>
            </w:tblPrEx>
            <w:trPr>
              <w:trHeight w:val="1845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5F052B8A" w14:textId="77777777" w:rsidR="002558CB" w:rsidRPr="001050FB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1050FB">
                  <w:rPr>
                    <w:rFonts w:cs="Arial"/>
                    <w:b/>
                    <w:sz w:val="20"/>
                    <w:lang w:eastAsia="de-DE"/>
                  </w:rPr>
                  <w:t>Weiterbildung</w:t>
                </w:r>
              </w:p>
              <w:p w14:paraId="646428D8" w14:textId="77777777" w:rsidR="002558CB" w:rsidRPr="001050FB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 xml:space="preserve">Besucht </w:t>
                </w:r>
                <w:r w:rsidRPr="001050FB">
                  <w:rPr>
                    <w:rFonts w:cs="Arial"/>
                    <w:sz w:val="20"/>
                    <w:lang w:eastAsia="de-DE"/>
                  </w:rPr>
                  <w:t>Weite</w:t>
                </w:r>
                <w:r w:rsidRPr="001050FB">
                  <w:rPr>
                    <w:rFonts w:cs="Arial"/>
                    <w:sz w:val="20"/>
                  </w:rPr>
                  <w:t xml:space="preserve">rbildungsveranstaltungen (Kurse, Supervision/Intervision). </w:t>
                </w:r>
              </w:p>
              <w:p w14:paraId="717FCCE5" w14:textId="77777777" w:rsidR="002558CB" w:rsidRPr="005E3F2C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</w:rPr>
                  <w:t>Setzt sich mit E</w:t>
                </w:r>
                <w:r w:rsidRPr="001050FB">
                  <w:rPr>
                    <w:rFonts w:cs="Arial"/>
                    <w:sz w:val="20"/>
                  </w:rPr>
                  <w:t>ntwicklungen im Berufsfeld</w:t>
                </w:r>
                <w:r>
                  <w:rPr>
                    <w:rFonts w:cs="Arial"/>
                    <w:sz w:val="20"/>
                  </w:rPr>
                  <w:t xml:space="preserve"> auseina</w:t>
                </w:r>
                <w:r>
                  <w:rPr>
                    <w:rFonts w:cs="Arial"/>
                    <w:sz w:val="20"/>
                    <w:lang w:eastAsia="de-DE"/>
                  </w:rPr>
                  <w:t>nder.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4EE452A5" w14:textId="77777777" w:rsidR="002558CB" w:rsidRPr="001050FB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28435BAF" w14:textId="77777777" w:rsidR="002558CB" w:rsidRPr="001050FB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7F7A41F7" w14:textId="77777777" w:rsidR="002558CB" w:rsidRPr="008578B9" w:rsidRDefault="002558CB" w:rsidP="002558CB">
          <w:pPr>
            <w:rPr>
              <w:rFonts w:cs="Arial"/>
              <w:sz w:val="24"/>
              <w:szCs w:val="24"/>
              <w:lang w:eastAsia="de-DE"/>
            </w:rPr>
          </w:pPr>
        </w:p>
        <w:p w14:paraId="10418AD5" w14:textId="77777777" w:rsidR="002558CB" w:rsidRDefault="002558CB" w:rsidP="002558CB">
          <w:pPr>
            <w:rPr>
              <w:rFonts w:cs="Arial"/>
              <w:sz w:val="24"/>
              <w:szCs w:val="24"/>
              <w:lang w:eastAsia="de-DE"/>
            </w:rPr>
          </w:pPr>
        </w:p>
        <w:p w14:paraId="51B03A45" w14:textId="77777777" w:rsidR="002558CB" w:rsidRDefault="002558CB" w:rsidP="002558CB">
          <w:pPr>
            <w:rPr>
              <w:rFonts w:cs="Arial"/>
              <w:sz w:val="24"/>
              <w:szCs w:val="24"/>
              <w:lang w:eastAsia="de-DE"/>
            </w:rPr>
          </w:pPr>
        </w:p>
        <w:p w14:paraId="6A1656FE" w14:textId="77777777" w:rsidR="002558CB" w:rsidRDefault="002558CB" w:rsidP="002558CB">
          <w:pPr>
            <w:rPr>
              <w:rFonts w:cs="Arial"/>
              <w:sz w:val="24"/>
              <w:szCs w:val="24"/>
              <w:lang w:eastAsia="de-DE"/>
            </w:rPr>
          </w:pPr>
        </w:p>
        <w:p w14:paraId="7FCF2122" w14:textId="77777777" w:rsidR="002558CB" w:rsidRPr="008578B9" w:rsidRDefault="002558CB" w:rsidP="002558CB">
          <w:pPr>
            <w:rPr>
              <w:rFonts w:cs="Arial"/>
              <w:sz w:val="24"/>
              <w:szCs w:val="24"/>
              <w:lang w:eastAsia="de-DE"/>
            </w:rPr>
          </w:pPr>
        </w:p>
        <w:p w14:paraId="3A76AB61" w14:textId="77777777" w:rsidR="008C33F1" w:rsidRDefault="008C33F1">
          <w:pPr>
            <w:rPr>
              <w:rFonts w:cs="Arial"/>
              <w:b/>
              <w:sz w:val="24"/>
              <w:szCs w:val="24"/>
              <w:lang w:eastAsia="de-DE"/>
            </w:rPr>
          </w:pPr>
          <w:r>
            <w:rPr>
              <w:rFonts w:cs="Arial"/>
              <w:b/>
              <w:sz w:val="24"/>
              <w:szCs w:val="24"/>
              <w:lang w:eastAsia="de-DE"/>
            </w:rPr>
            <w:br w:type="page"/>
          </w:r>
        </w:p>
        <w:p w14:paraId="3D77C8A6" w14:textId="76C9E582" w:rsidR="002558CB" w:rsidRPr="00B70383" w:rsidRDefault="002558CB" w:rsidP="002558CB">
          <w:pPr>
            <w:rPr>
              <w:rFonts w:cs="Arial"/>
              <w:b/>
              <w:sz w:val="24"/>
              <w:szCs w:val="24"/>
              <w:lang w:eastAsia="de-DE"/>
            </w:rPr>
          </w:pPr>
          <w:r>
            <w:rPr>
              <w:rFonts w:cs="Arial"/>
              <w:b/>
              <w:sz w:val="24"/>
              <w:szCs w:val="24"/>
              <w:lang w:eastAsia="de-DE"/>
            </w:rPr>
            <w:t>2</w:t>
          </w:r>
          <w:r w:rsidRPr="00B70383">
            <w:rPr>
              <w:rFonts w:cs="Arial"/>
              <w:b/>
              <w:sz w:val="24"/>
              <w:szCs w:val="24"/>
              <w:lang w:eastAsia="de-DE"/>
            </w:rPr>
            <w:t xml:space="preserve">b) Beurteilung </w:t>
          </w:r>
          <w:r w:rsidRPr="009F5294">
            <w:rPr>
              <w:rFonts w:cs="Arial"/>
              <w:b/>
              <w:sz w:val="24"/>
              <w:szCs w:val="24"/>
              <w:lang w:eastAsia="de-DE"/>
            </w:rPr>
            <w:t>des Umgangs mit anderen</w:t>
          </w:r>
        </w:p>
        <w:p w14:paraId="375955C8" w14:textId="77777777" w:rsidR="002558CB" w:rsidRDefault="002558CB" w:rsidP="002558CB">
          <w:pPr>
            <w:rPr>
              <w:rFonts w:cs="Arial"/>
              <w:sz w:val="24"/>
              <w:szCs w:val="24"/>
              <w:lang w:eastAsia="de-DE"/>
            </w:rPr>
          </w:pPr>
        </w:p>
        <w:tbl>
          <w:tblPr>
            <w:tblStyle w:val="Tabellenraster"/>
            <w:tblW w:w="10206" w:type="dxa"/>
            <w:tblLook w:val="04A0" w:firstRow="1" w:lastRow="0" w:firstColumn="1" w:lastColumn="0" w:noHBand="0" w:noVBand="1"/>
          </w:tblPr>
          <w:tblGrid>
            <w:gridCol w:w="4249"/>
            <w:gridCol w:w="5248"/>
            <w:gridCol w:w="709"/>
          </w:tblGrid>
          <w:tr w:rsidR="002558CB" w14:paraId="503F8205" w14:textId="77777777" w:rsidTr="008C33F1">
            <w:tc>
              <w:tcPr>
                <w:tcW w:w="4247" w:type="dxa"/>
                <w:shd w:val="clear" w:color="auto" w:fill="D9D9D9" w:themeFill="background1" w:themeFillShade="D9"/>
              </w:tcPr>
              <w:p w14:paraId="793CAC73" w14:textId="77777777" w:rsidR="002558CB" w:rsidRPr="00021E76" w:rsidRDefault="002558CB" w:rsidP="009807BC">
                <w:p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021E76"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shd w:val="clear" w:color="auto" w:fill="D9D9D9" w:themeFill="background1" w:themeFillShade="D9"/>
              </w:tcPr>
              <w:p w14:paraId="27B0ACF8" w14:textId="77777777" w:rsidR="002558CB" w:rsidRPr="00021E76" w:rsidRDefault="002558CB" w:rsidP="009807BC">
                <w:p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021E76"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9" w:type="dxa"/>
                <w:shd w:val="clear" w:color="auto" w:fill="D9D9D9" w:themeFill="background1" w:themeFillShade="D9"/>
              </w:tcPr>
              <w:p w14:paraId="3FE85CDE" w14:textId="77777777" w:rsidR="002558CB" w:rsidRPr="00021E76" w:rsidRDefault="002558CB" w:rsidP="009807BC">
                <w:p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021E76">
                  <w:rPr>
                    <w:rFonts w:cs="Arial"/>
                    <w:b/>
                    <w:sz w:val="20"/>
                    <w:lang w:eastAsia="de-DE"/>
                  </w:rPr>
                  <w:t>I – V</w:t>
                </w:r>
              </w:p>
            </w:tc>
          </w:tr>
          <w:tr w:rsidR="002558CB" w14:paraId="2C77C85A" w14:textId="77777777" w:rsidTr="008C33F1">
            <w:tc>
              <w:tcPr>
                <w:tcW w:w="4247" w:type="dxa"/>
              </w:tcPr>
              <w:p w14:paraId="2F6BDDB2" w14:textId="77777777" w:rsidR="002558CB" w:rsidRPr="003807C8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3807C8">
                  <w:rPr>
                    <w:rFonts w:cs="Arial"/>
                    <w:b/>
                    <w:sz w:val="20"/>
                    <w:lang w:eastAsia="de-DE"/>
                  </w:rPr>
                  <w:t>Kooperation</w:t>
                </w:r>
              </w:p>
              <w:p w14:paraId="5824D45F" w14:textId="77777777" w:rsidR="002558CB" w:rsidRPr="003807C8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3807C8">
                  <w:rPr>
                    <w:rFonts w:cs="Arial"/>
                    <w:sz w:val="20"/>
                    <w:lang w:eastAsia="de-DE"/>
                  </w:rPr>
                  <w:t>ist ein/e eigenständig</w:t>
                </w:r>
                <w:r w:rsidRPr="003807C8">
                  <w:rPr>
                    <w:rFonts w:cs="Arial"/>
                    <w:sz w:val="20"/>
                  </w:rPr>
                  <w:t>e/r Team</w:t>
                </w:r>
                <w:r>
                  <w:rPr>
                    <w:rFonts w:cs="Arial"/>
                    <w:sz w:val="20"/>
                  </w:rPr>
                  <w:t>-</w:t>
                </w:r>
                <w:r w:rsidRPr="003807C8">
                  <w:rPr>
                    <w:rFonts w:cs="Arial"/>
                    <w:sz w:val="20"/>
                  </w:rPr>
                  <w:t>player/in und setzt sich für gemeinsame Zielerreichung ein</w:t>
                </w:r>
              </w:p>
              <w:p w14:paraId="17F43122" w14:textId="77777777" w:rsidR="002558CB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3807C8">
                  <w:rPr>
                    <w:rFonts w:cs="Arial"/>
                    <w:sz w:val="20"/>
                  </w:rPr>
                  <w:t>baut partnerschaftliche Beziehungen auf</w:t>
                </w:r>
              </w:p>
              <w:p w14:paraId="0E0D990E" w14:textId="77777777" w:rsidR="002558CB" w:rsidRPr="003807C8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  <w:lang w:eastAsia="de-DE"/>
                  </w:rPr>
                </w:pPr>
                <w:r w:rsidRPr="003807C8">
                  <w:rPr>
                    <w:rFonts w:cs="Arial"/>
                    <w:sz w:val="20"/>
                  </w:rPr>
                  <w:t>geht konstruktiv mit</w:t>
                </w:r>
                <w:r w:rsidRPr="003807C8">
                  <w:rPr>
                    <w:rFonts w:cs="Arial"/>
                    <w:sz w:val="20"/>
                    <w:lang w:eastAsia="de-DE"/>
                  </w:rPr>
                  <w:t xml:space="preserve"> Konflikten</w:t>
                </w:r>
              </w:p>
            </w:tc>
            <w:tc>
              <w:tcPr>
                <w:tcW w:w="5245" w:type="dxa"/>
              </w:tcPr>
              <w:p w14:paraId="3AB56E4D" w14:textId="77777777" w:rsidR="002558CB" w:rsidRPr="00021E76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5D554CFF" w14:textId="77777777" w:rsidR="002558CB" w:rsidRPr="00021E76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</w:tr>
          <w:tr w:rsidR="002558CB" w14:paraId="314CAFAE" w14:textId="77777777" w:rsidTr="008C33F1">
            <w:tc>
              <w:tcPr>
                <w:tcW w:w="4247" w:type="dxa"/>
              </w:tcPr>
              <w:p w14:paraId="72662990" w14:textId="77777777" w:rsidR="002558CB" w:rsidRPr="003807C8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3807C8">
                  <w:rPr>
                    <w:rFonts w:cs="Arial"/>
                    <w:b/>
                    <w:sz w:val="20"/>
                    <w:lang w:eastAsia="de-DE"/>
                  </w:rPr>
                  <w:t>Kommunikation</w:t>
                </w:r>
              </w:p>
              <w:p w14:paraId="54557325" w14:textId="77777777" w:rsidR="002558CB" w:rsidRPr="003807C8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3807C8">
                  <w:rPr>
                    <w:rFonts w:cs="Arial"/>
                    <w:sz w:val="20"/>
                    <w:lang w:eastAsia="de-DE"/>
                  </w:rPr>
                  <w:t>kommunizi</w:t>
                </w:r>
                <w:r w:rsidRPr="003807C8">
                  <w:rPr>
                    <w:rFonts w:cs="Arial"/>
                    <w:sz w:val="20"/>
                  </w:rPr>
                  <w:t>ert authentisch und transparent</w:t>
                </w:r>
              </w:p>
              <w:p w14:paraId="6D2F39C4" w14:textId="77777777" w:rsidR="002558CB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3807C8">
                  <w:rPr>
                    <w:rFonts w:cs="Arial"/>
                    <w:sz w:val="20"/>
                  </w:rPr>
                  <w:t>baut einen direkten Bezug zum Gegenüber auf</w:t>
                </w:r>
              </w:p>
              <w:p w14:paraId="47C8008D" w14:textId="77777777" w:rsidR="002558CB" w:rsidRPr="003807C8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  <w:lang w:eastAsia="de-DE"/>
                  </w:rPr>
                </w:pPr>
                <w:r w:rsidRPr="003807C8">
                  <w:rPr>
                    <w:rFonts w:cs="Arial"/>
                    <w:sz w:val="20"/>
                  </w:rPr>
                  <w:t xml:space="preserve">drückt sich </w:t>
                </w:r>
                <w:r w:rsidRPr="003807C8">
                  <w:rPr>
                    <w:rFonts w:cs="Arial"/>
                    <w:sz w:val="20"/>
                    <w:lang w:eastAsia="de-DE"/>
                  </w:rPr>
                  <w:t>schriftlich und mündlich situations- und adressatengerecht aus</w:t>
                </w:r>
              </w:p>
            </w:tc>
            <w:tc>
              <w:tcPr>
                <w:tcW w:w="5245" w:type="dxa"/>
              </w:tcPr>
              <w:p w14:paraId="5EC9EDDF" w14:textId="77777777" w:rsidR="002558CB" w:rsidRPr="00021E76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03B77D40" w14:textId="77777777" w:rsidR="002558CB" w:rsidRPr="00021E76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</w:tr>
          <w:tr w:rsidR="002558CB" w14:paraId="1A9571A0" w14:textId="77777777" w:rsidTr="008C33F1">
            <w:tc>
              <w:tcPr>
                <w:tcW w:w="4247" w:type="dxa"/>
              </w:tcPr>
              <w:p w14:paraId="65FC7F39" w14:textId="77777777" w:rsidR="002558CB" w:rsidRPr="003807C8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3D68EC">
                  <w:rPr>
                    <w:rFonts w:cs="Arial"/>
                    <w:b/>
                    <w:sz w:val="20"/>
                    <w:lang w:eastAsia="de-DE"/>
                  </w:rPr>
                  <w:t>Zusätzliche Kriterien persönliches Verhalten</w:t>
                </w:r>
                <w:r w:rsidRPr="003D68EC">
                  <w:rPr>
                    <w:rFonts w:cs="Arial"/>
                    <w:b/>
                    <w:sz w:val="20"/>
                    <w:lang w:eastAsia="de-DE"/>
                  </w:rPr>
                  <w:br/>
                </w:r>
                <w:r w:rsidRPr="003D68EC">
                  <w:rPr>
                    <w:rFonts w:cs="Arial"/>
                    <w:sz w:val="20"/>
                    <w:lang w:eastAsia="de-DE"/>
                  </w:rPr>
                  <w:t>Engagement, Verlässlichkeit, Belastbarkeit, Einfühlungsvermögen, Loyalität</w:t>
                </w:r>
              </w:p>
            </w:tc>
            <w:tc>
              <w:tcPr>
                <w:tcW w:w="5245" w:type="dxa"/>
              </w:tcPr>
              <w:p w14:paraId="22A9A5D2" w14:textId="77777777" w:rsidR="002558CB" w:rsidRPr="00021E76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614B2348" w14:textId="77777777" w:rsidR="002558CB" w:rsidRPr="00021E76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</w:tr>
        </w:tbl>
        <w:p w14:paraId="7234D340" w14:textId="77777777" w:rsidR="002558CB" w:rsidRDefault="002558CB" w:rsidP="002558CB">
          <w:pPr>
            <w:rPr>
              <w:rFonts w:cs="Arial"/>
              <w:sz w:val="24"/>
              <w:szCs w:val="24"/>
              <w:lang w:eastAsia="de-DE"/>
            </w:rPr>
          </w:pPr>
        </w:p>
        <w:p w14:paraId="6F992D11" w14:textId="77777777" w:rsidR="002558CB" w:rsidRDefault="002558CB" w:rsidP="002558CB">
          <w:pPr>
            <w:rPr>
              <w:rFonts w:cs="Arial"/>
              <w:sz w:val="24"/>
              <w:szCs w:val="24"/>
              <w:lang w:eastAsia="de-DE"/>
            </w:rPr>
          </w:pPr>
        </w:p>
        <w:p w14:paraId="6262D7E4" w14:textId="77777777" w:rsidR="002558CB" w:rsidRDefault="002558CB" w:rsidP="002558CB">
          <w:pPr>
            <w:rPr>
              <w:rFonts w:cs="Arial"/>
              <w:b/>
              <w:sz w:val="24"/>
              <w:szCs w:val="24"/>
              <w:lang w:eastAsia="de-DE"/>
            </w:rPr>
          </w:pPr>
          <w:r>
            <w:rPr>
              <w:rFonts w:cs="Arial"/>
              <w:b/>
              <w:sz w:val="24"/>
              <w:szCs w:val="24"/>
              <w:lang w:eastAsia="de-DE"/>
            </w:rPr>
            <w:t>2</w:t>
          </w:r>
          <w:r w:rsidRPr="00983076">
            <w:rPr>
              <w:rFonts w:cs="Arial"/>
              <w:b/>
              <w:sz w:val="24"/>
              <w:szCs w:val="24"/>
              <w:lang w:eastAsia="de-DE"/>
            </w:rPr>
            <w:t xml:space="preserve">c) Beurteilung </w:t>
          </w:r>
          <w:r w:rsidRPr="009F5294">
            <w:rPr>
              <w:rFonts w:cs="Arial"/>
              <w:b/>
              <w:sz w:val="24"/>
              <w:szCs w:val="24"/>
              <w:lang w:eastAsia="de-DE"/>
            </w:rPr>
            <w:t>des Umgangs mit sich selbst</w:t>
          </w:r>
        </w:p>
        <w:p w14:paraId="05012345" w14:textId="77777777" w:rsidR="002558CB" w:rsidRDefault="002558CB" w:rsidP="002558CB"/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shd w:val="clear" w:color="auto" w:fill="D9D9D9"/>
            <w:tblLook w:val="01E0" w:firstRow="1" w:lastRow="1" w:firstColumn="1" w:lastColumn="1" w:noHBand="0" w:noVBand="0"/>
          </w:tblPr>
          <w:tblGrid>
            <w:gridCol w:w="4249"/>
            <w:gridCol w:w="5248"/>
            <w:gridCol w:w="709"/>
          </w:tblGrid>
          <w:tr w:rsidR="002558CB" w14:paraId="3B055804" w14:textId="77777777" w:rsidTr="008C33F1"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17B2AE97" w14:textId="77777777" w:rsidR="002558CB" w:rsidRPr="00FD7344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3CE083E3" w14:textId="77777777" w:rsidR="002558CB" w:rsidRPr="00D20BA2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D20BA2"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0C307BAD" w14:textId="77777777" w:rsidR="002558CB" w:rsidRPr="00D20BA2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D20BA2">
                  <w:rPr>
                    <w:rFonts w:cs="Arial"/>
                    <w:b/>
                    <w:sz w:val="20"/>
                    <w:lang w:eastAsia="de-DE"/>
                  </w:rPr>
                  <w:t xml:space="preserve">I – V </w:t>
                </w:r>
              </w:p>
            </w:tc>
          </w:tr>
          <w:tr w:rsidR="002558CB" w14:paraId="5F514944" w14:textId="77777777" w:rsidTr="008C33F1">
            <w:tc>
              <w:tcPr>
                <w:tcW w:w="4247" w:type="dxa"/>
              </w:tcPr>
              <w:p w14:paraId="570E65D2" w14:textId="77777777" w:rsidR="002558CB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Selbstreflexion</w:t>
                </w:r>
              </w:p>
              <w:p w14:paraId="5E65175B" w14:textId="77777777" w:rsidR="002558CB" w:rsidRPr="00E33BFE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E33BFE">
                  <w:rPr>
                    <w:rFonts w:cs="Arial"/>
                    <w:sz w:val="20"/>
                    <w:lang w:eastAsia="de-DE"/>
                  </w:rPr>
                  <w:t>reflektiert eige</w:t>
                </w:r>
                <w:r w:rsidRPr="00E33BFE">
                  <w:rPr>
                    <w:rFonts w:cs="Arial"/>
                    <w:sz w:val="20"/>
                  </w:rPr>
                  <w:t>ne Verhaltensmuster und Vorgehensweisen regelmässig</w:t>
                </w:r>
              </w:p>
              <w:p w14:paraId="673DF7BD" w14:textId="77777777" w:rsidR="002558CB" w:rsidRPr="00E33BFE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  <w:lang w:eastAsia="de-DE"/>
                  </w:rPr>
                </w:pPr>
                <w:r w:rsidRPr="00E33BFE">
                  <w:rPr>
                    <w:rFonts w:cs="Arial"/>
                    <w:sz w:val="20"/>
                  </w:rPr>
                  <w:t>ist offen für Feedback und Kritik und lernt daraus</w:t>
                </w:r>
              </w:p>
            </w:tc>
            <w:tc>
              <w:tcPr>
                <w:tcW w:w="5245" w:type="dxa"/>
              </w:tcPr>
              <w:p w14:paraId="4F560D43" w14:textId="77777777" w:rsidR="002558CB" w:rsidRPr="000E0C21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3347A9FE" w14:textId="77777777" w:rsidR="002558CB" w:rsidRPr="000E0C21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2558CB" w14:paraId="40C9C608" w14:textId="77777777" w:rsidTr="008C33F1">
            <w:tc>
              <w:tcPr>
                <w:tcW w:w="4247" w:type="dxa"/>
              </w:tcPr>
              <w:p w14:paraId="4C74A74B" w14:textId="77777777" w:rsidR="002558CB" w:rsidRPr="00FF6E7D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FF6E7D">
                  <w:rPr>
                    <w:rFonts w:cs="Arial"/>
                    <w:b/>
                    <w:sz w:val="20"/>
                    <w:lang w:eastAsia="de-DE"/>
                  </w:rPr>
                  <w:t>Veränderungsfähigkeit</w:t>
                </w:r>
              </w:p>
              <w:p w14:paraId="3242D02C" w14:textId="77777777" w:rsidR="002558CB" w:rsidRPr="00E33BFE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E33BFE">
                  <w:rPr>
                    <w:rFonts w:cs="Arial"/>
                    <w:sz w:val="20"/>
                    <w:lang w:eastAsia="de-DE"/>
                  </w:rPr>
                  <w:t>entwicke</w:t>
                </w:r>
                <w:r w:rsidRPr="00E33BFE">
                  <w:rPr>
                    <w:rFonts w:cs="Arial"/>
                    <w:sz w:val="20"/>
                  </w:rPr>
                  <w:t>lt sich kontinuierlich weiter</w:t>
                </w:r>
              </w:p>
              <w:p w14:paraId="4838FF5A" w14:textId="77777777" w:rsidR="002558CB" w:rsidRPr="00E33BFE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b/>
                    <w:sz w:val="20"/>
                    <w:lang w:eastAsia="de-DE"/>
                  </w:rPr>
                </w:pPr>
                <w:r w:rsidRPr="00E33BFE">
                  <w:rPr>
                    <w:rFonts w:cs="Arial"/>
                    <w:sz w:val="20"/>
                  </w:rPr>
                  <w:t>agiert offen und flexibel bei Veränderungen</w:t>
                </w:r>
              </w:p>
            </w:tc>
            <w:tc>
              <w:tcPr>
                <w:tcW w:w="5245" w:type="dxa"/>
              </w:tcPr>
              <w:p w14:paraId="4DA8F197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65491C26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2558CB" w14:paraId="7569DA40" w14:textId="77777777" w:rsidTr="008C33F1">
            <w:tc>
              <w:tcPr>
                <w:tcW w:w="4247" w:type="dxa"/>
              </w:tcPr>
              <w:p w14:paraId="17BEEDC9" w14:textId="77777777" w:rsidR="002558CB" w:rsidRDefault="002558CB" w:rsidP="009807B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Leistungsmotivation</w:t>
                </w:r>
              </w:p>
              <w:p w14:paraId="12B4F96F" w14:textId="77777777" w:rsidR="002558CB" w:rsidRPr="00E33BFE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E33BFE">
                  <w:rPr>
                    <w:rFonts w:cs="Arial"/>
                    <w:sz w:val="20"/>
                    <w:lang w:eastAsia="de-DE"/>
                  </w:rPr>
                  <w:t>zeigt hohes Engagement für die Aufgabe</w:t>
                </w:r>
              </w:p>
              <w:p w14:paraId="43D1E0C1" w14:textId="77777777" w:rsidR="002558CB" w:rsidRPr="00E33BFE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sz w:val="20"/>
                  </w:rPr>
                </w:pPr>
                <w:r w:rsidRPr="00E33BFE">
                  <w:rPr>
                    <w:rFonts w:cs="Arial"/>
                    <w:sz w:val="20"/>
                  </w:rPr>
                  <w:t>sucht Herausforderungen, strebt kontinuierlich nach Besserem</w:t>
                </w:r>
              </w:p>
              <w:p w14:paraId="65A82640" w14:textId="77777777" w:rsidR="002558CB" w:rsidRPr="00E33BFE" w:rsidRDefault="002558CB">
                <w:pPr>
                  <w:pStyle w:val="Listenabsatz"/>
                  <w:numPr>
                    <w:ilvl w:val="0"/>
                    <w:numId w:val="7"/>
                  </w:numPr>
                  <w:ind w:left="447"/>
                  <w:rPr>
                    <w:rFonts w:cs="Arial"/>
                    <w:b/>
                    <w:sz w:val="20"/>
                    <w:lang w:eastAsia="de-DE"/>
                  </w:rPr>
                </w:pPr>
                <w:r w:rsidRPr="00E33BFE">
                  <w:rPr>
                    <w:rFonts w:cs="Arial"/>
                    <w:sz w:val="20"/>
                  </w:rPr>
                  <w:t>hält auch bei starker Belastung ein hohes Leis</w:t>
                </w:r>
                <w:r w:rsidRPr="00E33BFE">
                  <w:rPr>
                    <w:rFonts w:cs="Arial"/>
                    <w:sz w:val="20"/>
                    <w:lang w:eastAsia="de-DE"/>
                  </w:rPr>
                  <w:t>tungsniveau</w:t>
                </w:r>
              </w:p>
            </w:tc>
            <w:tc>
              <w:tcPr>
                <w:tcW w:w="5245" w:type="dxa"/>
              </w:tcPr>
              <w:p w14:paraId="7ED052CB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19052504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017D904E" w14:textId="77777777" w:rsidR="00BC73C6" w:rsidRDefault="00BC73C6" w:rsidP="002558CB">
          <w:pPr>
            <w:spacing w:before="240" w:after="60"/>
            <w:rPr>
              <w:b/>
              <w:sz w:val="24"/>
              <w:szCs w:val="24"/>
            </w:rPr>
          </w:pPr>
        </w:p>
        <w:p w14:paraId="5ED1390E" w14:textId="77777777" w:rsidR="00BC73C6" w:rsidRDefault="00BC73C6">
          <w:pPr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br w:type="page"/>
          </w:r>
        </w:p>
        <w:p w14:paraId="459DBD69" w14:textId="4915A7BF" w:rsidR="002558CB" w:rsidRDefault="002558CB" w:rsidP="002558CB">
          <w:pPr>
            <w:spacing w:before="240" w:after="60"/>
            <w:rPr>
              <w:b/>
              <w:sz w:val="24"/>
              <w:szCs w:val="24"/>
            </w:rPr>
          </w:pPr>
          <w:r w:rsidRPr="00D84033">
            <w:rPr>
              <w:b/>
              <w:sz w:val="24"/>
              <w:szCs w:val="24"/>
            </w:rPr>
            <w:t>3. Beurteilung der Zielerreichung aus der vorherigen Beurteilungsperiode</w:t>
          </w:r>
        </w:p>
        <w:p w14:paraId="4F784DF8" w14:textId="77777777" w:rsidR="002558CB" w:rsidRPr="00D84033" w:rsidRDefault="002558CB" w:rsidP="002558CB">
          <w:pPr>
            <w:rPr>
              <w:b/>
              <w:sz w:val="24"/>
              <w:szCs w:val="24"/>
            </w:rPr>
          </w:pPr>
        </w:p>
        <w:tbl>
          <w:tblPr>
            <w:tblStyle w:val="Tabellenraster"/>
            <w:tblW w:w="10206" w:type="dxa"/>
            <w:shd w:val="clear" w:color="auto" w:fill="D9D9D9" w:themeFill="background1" w:themeFillShade="D9"/>
            <w:tblLook w:val="04A0" w:firstRow="1" w:lastRow="0" w:firstColumn="1" w:lastColumn="0" w:noHBand="0" w:noVBand="1"/>
          </w:tblPr>
          <w:tblGrid>
            <w:gridCol w:w="3118"/>
            <w:gridCol w:w="3119"/>
            <w:gridCol w:w="3260"/>
            <w:gridCol w:w="709"/>
          </w:tblGrid>
          <w:tr w:rsidR="002558CB" w14:paraId="191B9998" w14:textId="77777777" w:rsidTr="00BC73C6">
            <w:tc>
              <w:tcPr>
                <w:tcW w:w="3119" w:type="dxa"/>
                <w:shd w:val="clear" w:color="auto" w:fill="D9D9D9" w:themeFill="background1" w:themeFillShade="D9"/>
              </w:tcPr>
              <w:p w14:paraId="5554015A" w14:textId="77777777" w:rsidR="002558CB" w:rsidRPr="003807C8" w:rsidRDefault="002558CB" w:rsidP="009807BC">
                <w:pPr>
                  <w:spacing w:before="60" w:after="60"/>
                  <w:rPr>
                    <w:b/>
                  </w:rPr>
                </w:pPr>
                <w:r>
                  <w:rPr>
                    <w:b/>
                  </w:rPr>
                  <w:t>Ziele</w:t>
                </w:r>
              </w:p>
            </w:tc>
            <w:tc>
              <w:tcPr>
                <w:tcW w:w="3119" w:type="dxa"/>
                <w:shd w:val="clear" w:color="auto" w:fill="D9D9D9" w:themeFill="background1" w:themeFillShade="D9"/>
              </w:tcPr>
              <w:p w14:paraId="12C4C6DE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  <w:r w:rsidRPr="003807C8">
                  <w:rPr>
                    <w:b/>
                    <w:sz w:val="20"/>
                  </w:rPr>
                  <w:t>Indikatoren</w:t>
                </w:r>
              </w:p>
            </w:tc>
            <w:tc>
              <w:tcPr>
                <w:tcW w:w="3260" w:type="dxa"/>
                <w:shd w:val="clear" w:color="auto" w:fill="D9D9D9" w:themeFill="background1" w:themeFillShade="D9"/>
              </w:tcPr>
              <w:p w14:paraId="220DFF14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  <w:r w:rsidRPr="003807C8">
                  <w:rPr>
                    <w:b/>
                    <w:sz w:val="20"/>
                  </w:rPr>
                  <w:t>Erzielte Resultate, Bemerkungen</w:t>
                </w:r>
              </w:p>
            </w:tc>
            <w:tc>
              <w:tcPr>
                <w:tcW w:w="709" w:type="dxa"/>
                <w:shd w:val="clear" w:color="auto" w:fill="D9D9D9" w:themeFill="background1" w:themeFillShade="D9"/>
              </w:tcPr>
              <w:p w14:paraId="0DFF603C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  <w:r w:rsidRPr="003807C8">
                  <w:rPr>
                    <w:b/>
                    <w:sz w:val="20"/>
                  </w:rPr>
                  <w:t xml:space="preserve">I </w:t>
                </w:r>
                <w:r>
                  <w:rPr>
                    <w:b/>
                    <w:sz w:val="20"/>
                  </w:rPr>
                  <w:t>–</w:t>
                </w:r>
                <w:r w:rsidRPr="003807C8">
                  <w:rPr>
                    <w:b/>
                    <w:sz w:val="20"/>
                  </w:rPr>
                  <w:t xml:space="preserve"> V</w:t>
                </w:r>
              </w:p>
            </w:tc>
          </w:tr>
          <w:tr w:rsidR="002558CB" w14:paraId="427EBD4C" w14:textId="77777777" w:rsidTr="00BC73C6">
            <w:trPr>
              <w:trHeight w:val="1021"/>
            </w:trPr>
            <w:tc>
              <w:tcPr>
                <w:tcW w:w="3119" w:type="dxa"/>
              </w:tcPr>
              <w:p w14:paraId="52E00DBF" w14:textId="77777777" w:rsidR="002558CB" w:rsidRDefault="002558CB" w:rsidP="009807B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787C34B2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3260" w:type="dxa"/>
              </w:tcPr>
              <w:p w14:paraId="4FFE8879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709" w:type="dxa"/>
              </w:tcPr>
              <w:p w14:paraId="72C674E0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</w:tr>
          <w:tr w:rsidR="002558CB" w14:paraId="27015920" w14:textId="77777777" w:rsidTr="00BC73C6">
            <w:trPr>
              <w:trHeight w:val="1021"/>
            </w:trPr>
            <w:tc>
              <w:tcPr>
                <w:tcW w:w="3119" w:type="dxa"/>
              </w:tcPr>
              <w:p w14:paraId="1330D345" w14:textId="77777777" w:rsidR="002558CB" w:rsidRDefault="002558CB" w:rsidP="009807B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5325BC8E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3260" w:type="dxa"/>
              </w:tcPr>
              <w:p w14:paraId="69BF8028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709" w:type="dxa"/>
              </w:tcPr>
              <w:p w14:paraId="72A45FEF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</w:tr>
          <w:tr w:rsidR="002558CB" w14:paraId="75655445" w14:textId="77777777" w:rsidTr="00BC73C6">
            <w:trPr>
              <w:trHeight w:val="1021"/>
            </w:trPr>
            <w:tc>
              <w:tcPr>
                <w:tcW w:w="3119" w:type="dxa"/>
              </w:tcPr>
              <w:p w14:paraId="79C4D97E" w14:textId="77777777" w:rsidR="002558CB" w:rsidRDefault="002558CB" w:rsidP="009807B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0FD8B1CF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3260" w:type="dxa"/>
              </w:tcPr>
              <w:p w14:paraId="072A0F92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709" w:type="dxa"/>
              </w:tcPr>
              <w:p w14:paraId="73A3FE72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</w:tr>
        </w:tbl>
        <w:p w14:paraId="4B5EDAD2" w14:textId="77777777" w:rsidR="002558CB" w:rsidRPr="008578B9" w:rsidRDefault="002558CB" w:rsidP="002558CB">
          <w:pPr>
            <w:spacing w:before="240" w:after="60"/>
            <w:rPr>
              <w:rFonts w:cs="Arial"/>
              <w:sz w:val="24"/>
              <w:szCs w:val="24"/>
              <w:lang w:eastAsia="de-DE"/>
            </w:rPr>
          </w:pPr>
        </w:p>
        <w:p w14:paraId="10FD7898" w14:textId="77777777" w:rsidR="002558CB" w:rsidRDefault="002558CB" w:rsidP="002558CB">
          <w:pPr>
            <w:rPr>
              <w:rFonts w:cs="Arial"/>
              <w:b/>
              <w:sz w:val="24"/>
              <w:szCs w:val="24"/>
              <w:lang w:eastAsia="de-DE"/>
            </w:rPr>
          </w:pPr>
          <w:r w:rsidRPr="000026FD">
            <w:rPr>
              <w:rFonts w:cs="Arial"/>
              <w:b/>
              <w:sz w:val="24"/>
              <w:szCs w:val="24"/>
              <w:lang w:eastAsia="de-DE"/>
            </w:rPr>
            <w:t xml:space="preserve">4. </w:t>
          </w:r>
          <w:r w:rsidRPr="008E671C">
            <w:rPr>
              <w:rFonts w:cs="Arial"/>
              <w:b/>
              <w:sz w:val="24"/>
              <w:szCs w:val="24"/>
              <w:lang w:eastAsia="de-DE"/>
            </w:rPr>
            <w:t>Gesamtbeurteilung der Leistung</w:t>
          </w:r>
        </w:p>
        <w:p w14:paraId="67080B93" w14:textId="77777777" w:rsidR="002558CB" w:rsidRPr="000026FD" w:rsidRDefault="002558CB" w:rsidP="002558CB">
          <w:pPr>
            <w:rPr>
              <w:rFonts w:cs="Arial"/>
              <w:b/>
              <w:sz w:val="24"/>
              <w:szCs w:val="24"/>
              <w:lang w:eastAsia="de-DE"/>
            </w:rPr>
          </w:pPr>
        </w:p>
        <w:tbl>
          <w:tblPr>
            <w:tblW w:w="10206" w:type="dxa"/>
            <w:tblInd w:w="57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ayout w:type="fixed"/>
            <w:tblCellMar>
              <w:left w:w="71" w:type="dxa"/>
              <w:right w:w="71" w:type="dxa"/>
            </w:tblCellMar>
            <w:tblLook w:val="0000" w:firstRow="0" w:lastRow="0" w:firstColumn="0" w:lastColumn="0" w:noHBand="0" w:noVBand="0"/>
          </w:tblPr>
          <w:tblGrid>
            <w:gridCol w:w="2041"/>
            <w:gridCol w:w="2041"/>
            <w:gridCol w:w="2041"/>
            <w:gridCol w:w="2041"/>
            <w:gridCol w:w="2042"/>
          </w:tblGrid>
          <w:tr w:rsidR="002558CB" w14:paraId="2C942CF5" w14:textId="77777777" w:rsidTr="002A220C">
            <w:trPr>
              <w:trHeight w:hRule="exact" w:val="964"/>
            </w:trPr>
            <w:tc>
              <w:tcPr>
                <w:tcW w:w="2041" w:type="dxa"/>
              </w:tcPr>
              <w:p w14:paraId="3AB0F49F" w14:textId="77777777" w:rsidR="002558CB" w:rsidRPr="000026FD" w:rsidRDefault="00CF51A8" w:rsidP="009807B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  <w:lang w:val="de-DE"/>
                  </w:rPr>
                  <w:object w:dxaOrig="1440" w:dyaOrig="1440" w14:anchorId="6801AF85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s1026" type="#_x0000_t75" style="position:absolute;margin-left:.5pt;margin-top:.2pt;width:42.5pt;height:49.4pt;z-index:251659264;mso-wrap-distance-top:2.85pt">
                      <v:imagedata r:id="rId23" o:title=""/>
                      <w10:wrap type="topAndBottom"/>
                    </v:shape>
                    <o:OLEObject Type="Embed" ProgID="Visio.Drawing.11" ShapeID="_x0000_s1026" DrawAspect="Content" ObjectID="_1842005892" r:id="rId24"/>
                  </w:object>
                </w:r>
                <w:r w:rsidR="002558CB" w:rsidRPr="000026FD">
                  <w:rPr>
                    <w:color w:val="000000"/>
                  </w:rPr>
                  <w:fldChar w:fldCharType="begin"/>
                </w:r>
                <w:r w:rsidR="002558CB" w:rsidRPr="000026FD">
                  <w:rPr>
                    <w:color w:val="000000"/>
                  </w:rPr>
                  <w:instrText xml:space="preserve">  </w:instrText>
                </w:r>
                <w:r w:rsidR="002558CB" w:rsidRPr="000026FD">
                  <w:rPr>
                    <w:color w:val="000000"/>
                  </w:rPr>
                  <w:fldChar w:fldCharType="end"/>
                </w:r>
              </w:p>
            </w:tc>
            <w:tc>
              <w:tcPr>
                <w:tcW w:w="2041" w:type="dxa"/>
              </w:tcPr>
              <w:p w14:paraId="31A55905" w14:textId="001B8E3B" w:rsidR="002558CB" w:rsidRPr="000026FD" w:rsidRDefault="002558CB" w:rsidP="009807B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</w:rPr>
                  <w:drawing>
                    <wp:inline distT="0" distB="0" distL="0" distR="0" wp14:anchorId="23B766D9" wp14:editId="74F1ECEF">
                      <wp:extent cx="547370" cy="547370"/>
                      <wp:effectExtent l="0" t="0" r="0" b="5080"/>
                      <wp:docPr id="206980123" name="Grafik 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7370" cy="5473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041" w:type="dxa"/>
              </w:tcPr>
              <w:p w14:paraId="2F54E5D1" w14:textId="59D9640C" w:rsidR="002558CB" w:rsidRPr="000026FD" w:rsidRDefault="002558CB" w:rsidP="009807B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</w:rPr>
                  <w:drawing>
                    <wp:inline distT="0" distB="0" distL="0" distR="0" wp14:anchorId="4DF14B07" wp14:editId="1D68D5A9">
                      <wp:extent cx="547370" cy="547370"/>
                      <wp:effectExtent l="0" t="0" r="0" b="5080"/>
                      <wp:docPr id="668830544" name="Grafik 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7370" cy="5473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041" w:type="dxa"/>
              </w:tcPr>
              <w:p w14:paraId="670143F6" w14:textId="7E705646" w:rsidR="002558CB" w:rsidRPr="000026FD" w:rsidRDefault="002558CB" w:rsidP="009807B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</w:rPr>
                  <w:drawing>
                    <wp:inline distT="0" distB="0" distL="0" distR="0" wp14:anchorId="3CD82E39" wp14:editId="57EEC7B5">
                      <wp:extent cx="547370" cy="547370"/>
                      <wp:effectExtent l="0" t="0" r="5080" b="5080"/>
                      <wp:docPr id="60683917" name="Grafik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7370" cy="5473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042" w:type="dxa"/>
              </w:tcPr>
              <w:p w14:paraId="369927AF" w14:textId="08350254" w:rsidR="002558CB" w:rsidRPr="000026FD" w:rsidRDefault="002558CB" w:rsidP="009807B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</w:rPr>
                  <w:drawing>
                    <wp:inline distT="0" distB="0" distL="0" distR="0" wp14:anchorId="4C722303" wp14:editId="16A9B943">
                      <wp:extent cx="640715" cy="547370"/>
                      <wp:effectExtent l="0" t="0" r="6985" b="5080"/>
                      <wp:docPr id="2097916569" name="Grafik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4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640715" cy="5473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2558CB" w14:paraId="58381C59" w14:textId="77777777" w:rsidTr="002A220C">
            <w:tc>
              <w:tcPr>
                <w:tcW w:w="2041" w:type="dxa"/>
              </w:tcPr>
              <w:p w14:paraId="4B8D7850" w14:textId="77777777" w:rsidR="002558CB" w:rsidRPr="000026FD" w:rsidRDefault="00CF51A8" w:rsidP="009807BC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686871242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2558CB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2558CB" w:rsidRPr="000026FD">
                  <w:rPr>
                    <w:color w:val="000000"/>
                  </w:rPr>
                  <w:tab/>
                </w:r>
                <w:r w:rsidR="002558CB" w:rsidRPr="000026FD">
                  <w:rPr>
                    <w:b/>
                    <w:bCs/>
                    <w:color w:val="000000"/>
                  </w:rPr>
                  <w:t>I</w:t>
                </w:r>
                <w:r w:rsidR="002558CB" w:rsidRPr="000026FD">
                  <w:rPr>
                    <w:color w:val="000000"/>
                  </w:rPr>
                  <w:br/>
                </w:r>
                <w:r w:rsidR="002558CB" w:rsidRPr="000026FD">
                  <w:rPr>
                    <w:color w:val="000000"/>
                    <w:sz w:val="16"/>
                  </w:rPr>
                  <w:t>Nicht erfüllt</w:t>
                </w:r>
              </w:p>
            </w:tc>
            <w:tc>
              <w:tcPr>
                <w:tcW w:w="2041" w:type="dxa"/>
              </w:tcPr>
              <w:p w14:paraId="0D4D6F94" w14:textId="77777777" w:rsidR="002558CB" w:rsidRPr="000026FD" w:rsidRDefault="00CF51A8" w:rsidP="009807BC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1858534773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2558CB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2558CB" w:rsidRPr="000026FD">
                  <w:rPr>
                    <w:color w:val="000000"/>
                  </w:rPr>
                  <w:tab/>
                </w:r>
                <w:r w:rsidR="002558CB" w:rsidRPr="000026FD">
                  <w:rPr>
                    <w:b/>
                    <w:bCs/>
                    <w:color w:val="000000"/>
                  </w:rPr>
                  <w:t>II</w:t>
                </w:r>
                <w:r w:rsidR="002558CB" w:rsidRPr="000026FD">
                  <w:rPr>
                    <w:color w:val="000000"/>
                  </w:rPr>
                  <w:br/>
                </w:r>
                <w:r w:rsidR="002558CB" w:rsidRPr="000026FD">
                  <w:rPr>
                    <w:color w:val="000000"/>
                    <w:sz w:val="16"/>
                  </w:rPr>
                  <w:t>Teilweise erfüllt</w:t>
                </w:r>
              </w:p>
            </w:tc>
            <w:tc>
              <w:tcPr>
                <w:tcW w:w="2041" w:type="dxa"/>
              </w:tcPr>
              <w:p w14:paraId="6EBE446C" w14:textId="77777777" w:rsidR="002558CB" w:rsidRPr="000026FD" w:rsidRDefault="00CF51A8" w:rsidP="009807BC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1509713370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2558CB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2558CB" w:rsidRPr="000026FD">
                  <w:rPr>
                    <w:color w:val="000000"/>
                  </w:rPr>
                  <w:tab/>
                </w:r>
                <w:r w:rsidR="002558CB" w:rsidRPr="000026FD">
                  <w:rPr>
                    <w:b/>
                    <w:bCs/>
                    <w:color w:val="000000"/>
                  </w:rPr>
                  <w:t>III</w:t>
                </w:r>
                <w:r w:rsidR="002558CB" w:rsidRPr="000026FD">
                  <w:rPr>
                    <w:color w:val="000000"/>
                  </w:rPr>
                  <w:br/>
                </w:r>
                <w:r w:rsidR="002558CB" w:rsidRPr="000026FD">
                  <w:rPr>
                    <w:color w:val="000000"/>
                    <w:sz w:val="16"/>
                  </w:rPr>
                  <w:t>Gut</w:t>
                </w:r>
                <w:r w:rsidR="002558CB">
                  <w:rPr>
                    <w:color w:val="000000"/>
                    <w:sz w:val="16"/>
                  </w:rPr>
                  <w:t>, vollumfänglich erfüllt</w:t>
                </w:r>
              </w:p>
            </w:tc>
            <w:tc>
              <w:tcPr>
                <w:tcW w:w="2041" w:type="dxa"/>
              </w:tcPr>
              <w:p w14:paraId="1453E444" w14:textId="77777777" w:rsidR="002558CB" w:rsidRPr="000026FD" w:rsidRDefault="00CF51A8" w:rsidP="009807BC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-1059476841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2558CB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2558CB" w:rsidRPr="000026FD">
                  <w:rPr>
                    <w:color w:val="000000"/>
                  </w:rPr>
                  <w:tab/>
                </w:r>
                <w:r w:rsidR="002558CB" w:rsidRPr="000026FD">
                  <w:rPr>
                    <w:b/>
                    <w:bCs/>
                    <w:color w:val="000000"/>
                  </w:rPr>
                  <w:t>IV</w:t>
                </w:r>
                <w:r w:rsidR="002558CB" w:rsidRPr="000026FD">
                  <w:rPr>
                    <w:color w:val="000000"/>
                  </w:rPr>
                  <w:br/>
                </w:r>
                <w:r w:rsidR="002558CB" w:rsidRPr="000026FD">
                  <w:rPr>
                    <w:color w:val="000000"/>
                    <w:sz w:val="16"/>
                  </w:rPr>
                  <w:t>Teilweise übertroffen</w:t>
                </w:r>
              </w:p>
            </w:tc>
            <w:tc>
              <w:tcPr>
                <w:tcW w:w="2042" w:type="dxa"/>
              </w:tcPr>
              <w:p w14:paraId="7168B015" w14:textId="77777777" w:rsidR="002558CB" w:rsidRPr="00983076" w:rsidRDefault="00CF51A8" w:rsidP="009807BC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390931755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2558CB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2558CB" w:rsidRPr="000026FD">
                  <w:rPr>
                    <w:color w:val="000000"/>
                  </w:rPr>
                  <w:tab/>
                </w:r>
                <w:r w:rsidR="002558CB" w:rsidRPr="000026FD">
                  <w:rPr>
                    <w:b/>
                    <w:bCs/>
                    <w:color w:val="000000"/>
                  </w:rPr>
                  <w:t>V</w:t>
                </w:r>
                <w:r w:rsidR="002558CB" w:rsidRPr="000026FD">
                  <w:rPr>
                    <w:color w:val="000000"/>
                  </w:rPr>
                  <w:br/>
                </w:r>
                <w:r w:rsidR="002558CB" w:rsidRPr="000026FD">
                  <w:rPr>
                    <w:color w:val="000000"/>
                    <w:sz w:val="16"/>
                  </w:rPr>
                  <w:t>Deutlich übertroffen</w:t>
                </w:r>
              </w:p>
            </w:tc>
          </w:tr>
          <w:tr w:rsidR="002558CB" w14:paraId="6EDAAE57" w14:textId="77777777" w:rsidTr="002A220C">
            <w:tblPrEx>
              <w:shd w:val="clear" w:color="auto" w:fill="D9D9D9"/>
            </w:tblPrEx>
            <w:trPr>
              <w:trHeight w:hRule="exact" w:val="1385"/>
            </w:trPr>
            <w:tc>
              <w:tcPr>
                <w:tcW w:w="10206" w:type="dxa"/>
                <w:gridSpan w:val="5"/>
              </w:tcPr>
              <w:p w14:paraId="7BA472F2" w14:textId="77777777" w:rsidR="002558CB" w:rsidRPr="004E1D76" w:rsidRDefault="002558CB" w:rsidP="009807B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spacing w:before="60"/>
                  <w:rPr>
                    <w:b/>
                    <w:color w:val="000000"/>
                  </w:rPr>
                </w:pPr>
                <w:r w:rsidRPr="004E1D76">
                  <w:rPr>
                    <w:b/>
                    <w:color w:val="000000"/>
                    <w:sz w:val="20"/>
                  </w:rPr>
                  <w:t>Bemerkungen zur Gesamtqualifikation</w:t>
                </w:r>
                <w:r w:rsidRPr="004E1D76">
                  <w:rPr>
                    <w:b/>
                    <w:color w:val="000000"/>
                  </w:rPr>
                  <w:t>:</w:t>
                </w:r>
                <w:r w:rsidRPr="004E1D76">
                  <w:rPr>
                    <w:b/>
                    <w:color w:val="000000"/>
                  </w:rPr>
                  <w:fldChar w:fldCharType="begin"/>
                </w:r>
                <w:r w:rsidRPr="004E1D76">
                  <w:rPr>
                    <w:b/>
                    <w:color w:val="000000"/>
                  </w:rPr>
                  <w:instrText xml:space="preserve">  </w:instrText>
                </w:r>
                <w:r w:rsidRPr="004E1D76">
                  <w:rPr>
                    <w:b/>
                    <w:color w:val="000000"/>
                  </w:rPr>
                  <w:fldChar w:fldCharType="end"/>
                </w:r>
              </w:p>
            </w:tc>
          </w:tr>
        </w:tbl>
        <w:p w14:paraId="565F2655" w14:textId="77777777" w:rsidR="002558CB" w:rsidRPr="008578B9" w:rsidRDefault="002558CB" w:rsidP="002558CB">
          <w:pPr>
            <w:spacing w:before="240" w:after="60"/>
            <w:rPr>
              <w:rFonts w:cs="Arial"/>
              <w:sz w:val="24"/>
              <w:szCs w:val="24"/>
              <w:lang w:eastAsia="de-DE"/>
            </w:rPr>
          </w:pPr>
        </w:p>
        <w:p w14:paraId="1B4E65EB" w14:textId="77777777" w:rsidR="002558CB" w:rsidRDefault="002558CB" w:rsidP="002558CB">
          <w:pPr>
            <w:spacing w:before="240" w:after="60"/>
            <w:rPr>
              <w:rFonts w:cs="Arial"/>
              <w:b/>
              <w:sz w:val="24"/>
              <w:szCs w:val="24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 xml:space="preserve">5. Zielvereinbarung(en) neue </w:t>
          </w:r>
          <w:r>
            <w:rPr>
              <w:rFonts w:cs="Arial"/>
              <w:b/>
              <w:sz w:val="24"/>
              <w:szCs w:val="24"/>
              <w:lang w:eastAsia="de-DE"/>
            </w:rPr>
            <w:t>Beurteilungsperiode</w:t>
          </w:r>
        </w:p>
        <w:p w14:paraId="29A8B673" w14:textId="77777777" w:rsidR="002558CB" w:rsidRPr="008578B9" w:rsidRDefault="002558CB" w:rsidP="002558CB">
          <w:pPr>
            <w:rPr>
              <w:rFonts w:cs="Arial"/>
              <w:sz w:val="24"/>
              <w:szCs w:val="24"/>
              <w:lang w:eastAsia="de-DE"/>
            </w:rPr>
          </w:pPr>
        </w:p>
        <w:tbl>
          <w:tblPr>
            <w:tblStyle w:val="Tabellenraster"/>
            <w:tblW w:w="10206" w:type="dxa"/>
            <w:shd w:val="clear" w:color="auto" w:fill="D9D9D9" w:themeFill="background1" w:themeFillShade="D9"/>
            <w:tblLook w:val="04A0" w:firstRow="1" w:lastRow="0" w:firstColumn="1" w:lastColumn="0" w:noHBand="0" w:noVBand="1"/>
          </w:tblPr>
          <w:tblGrid>
            <w:gridCol w:w="3118"/>
            <w:gridCol w:w="3119"/>
            <w:gridCol w:w="3260"/>
            <w:gridCol w:w="709"/>
          </w:tblGrid>
          <w:tr w:rsidR="002558CB" w14:paraId="2D37408F" w14:textId="77777777" w:rsidTr="00BC73C6">
            <w:tc>
              <w:tcPr>
                <w:tcW w:w="3119" w:type="dxa"/>
                <w:shd w:val="clear" w:color="auto" w:fill="D9D9D9" w:themeFill="background1" w:themeFillShade="D9"/>
              </w:tcPr>
              <w:p w14:paraId="486C1798" w14:textId="77777777" w:rsidR="002558CB" w:rsidRPr="003807C8" w:rsidRDefault="002558CB" w:rsidP="009807BC">
                <w:pPr>
                  <w:spacing w:before="60" w:after="60"/>
                  <w:rPr>
                    <w:b/>
                  </w:rPr>
                </w:pPr>
                <w:r>
                  <w:rPr>
                    <w:b/>
                  </w:rPr>
                  <w:t>Ziele</w:t>
                </w:r>
              </w:p>
            </w:tc>
            <w:tc>
              <w:tcPr>
                <w:tcW w:w="3119" w:type="dxa"/>
                <w:shd w:val="clear" w:color="auto" w:fill="D9D9D9" w:themeFill="background1" w:themeFillShade="D9"/>
              </w:tcPr>
              <w:p w14:paraId="75D1F66F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  <w:r w:rsidRPr="003807C8">
                  <w:rPr>
                    <w:b/>
                    <w:sz w:val="20"/>
                  </w:rPr>
                  <w:t>Indikatoren</w:t>
                </w:r>
              </w:p>
            </w:tc>
            <w:tc>
              <w:tcPr>
                <w:tcW w:w="3260" w:type="dxa"/>
                <w:shd w:val="clear" w:color="auto" w:fill="D9D9D9" w:themeFill="background1" w:themeFillShade="D9"/>
              </w:tcPr>
              <w:p w14:paraId="12E806D3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  <w:r w:rsidRPr="003807C8">
                  <w:rPr>
                    <w:b/>
                    <w:sz w:val="20"/>
                  </w:rPr>
                  <w:t>Erzielte Resultate, Bemerkungen</w:t>
                </w:r>
              </w:p>
            </w:tc>
            <w:tc>
              <w:tcPr>
                <w:tcW w:w="709" w:type="dxa"/>
                <w:shd w:val="clear" w:color="auto" w:fill="D9D9D9" w:themeFill="background1" w:themeFillShade="D9"/>
              </w:tcPr>
              <w:p w14:paraId="6A5A81ED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  <w:r w:rsidRPr="003807C8">
                  <w:rPr>
                    <w:b/>
                    <w:sz w:val="20"/>
                  </w:rPr>
                  <w:t xml:space="preserve">I </w:t>
                </w:r>
                <w:r>
                  <w:rPr>
                    <w:b/>
                    <w:sz w:val="20"/>
                  </w:rPr>
                  <w:t>–</w:t>
                </w:r>
                <w:r w:rsidRPr="003807C8">
                  <w:rPr>
                    <w:b/>
                    <w:sz w:val="20"/>
                  </w:rPr>
                  <w:t xml:space="preserve"> V</w:t>
                </w:r>
              </w:p>
            </w:tc>
          </w:tr>
          <w:tr w:rsidR="002558CB" w14:paraId="7DDB5F2C" w14:textId="77777777" w:rsidTr="00BC73C6">
            <w:trPr>
              <w:trHeight w:val="1000"/>
            </w:trPr>
            <w:tc>
              <w:tcPr>
                <w:tcW w:w="3119" w:type="dxa"/>
              </w:tcPr>
              <w:p w14:paraId="3BB47129" w14:textId="77777777" w:rsidR="002558CB" w:rsidRDefault="002558CB" w:rsidP="009807B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1466091D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3260" w:type="dxa"/>
              </w:tcPr>
              <w:p w14:paraId="2978617F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709" w:type="dxa"/>
              </w:tcPr>
              <w:p w14:paraId="0A411550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</w:tr>
          <w:tr w:rsidR="002558CB" w14:paraId="5FC7691F" w14:textId="77777777" w:rsidTr="00BC73C6">
            <w:trPr>
              <w:trHeight w:val="985"/>
            </w:trPr>
            <w:tc>
              <w:tcPr>
                <w:tcW w:w="3119" w:type="dxa"/>
              </w:tcPr>
              <w:p w14:paraId="63DF1544" w14:textId="77777777" w:rsidR="002558CB" w:rsidRDefault="002558CB" w:rsidP="009807B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003FBC55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3260" w:type="dxa"/>
              </w:tcPr>
              <w:p w14:paraId="2828A833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709" w:type="dxa"/>
              </w:tcPr>
              <w:p w14:paraId="3AC98385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</w:tr>
          <w:tr w:rsidR="002558CB" w14:paraId="672C5834" w14:textId="77777777" w:rsidTr="00BC73C6">
            <w:trPr>
              <w:trHeight w:val="985"/>
            </w:trPr>
            <w:tc>
              <w:tcPr>
                <w:tcW w:w="3119" w:type="dxa"/>
              </w:tcPr>
              <w:p w14:paraId="0018A202" w14:textId="77777777" w:rsidR="002558CB" w:rsidRDefault="002558CB" w:rsidP="009807B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4C0BCEBD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3260" w:type="dxa"/>
              </w:tcPr>
              <w:p w14:paraId="7C070259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  <w:tc>
              <w:tcPr>
                <w:tcW w:w="709" w:type="dxa"/>
              </w:tcPr>
              <w:p w14:paraId="33F20812" w14:textId="77777777" w:rsidR="002558CB" w:rsidRPr="003807C8" w:rsidRDefault="002558CB" w:rsidP="009807BC">
                <w:pPr>
                  <w:spacing w:before="60" w:after="60"/>
                  <w:rPr>
                    <w:b/>
                    <w:sz w:val="20"/>
                  </w:rPr>
                </w:pPr>
              </w:p>
            </w:tc>
          </w:tr>
        </w:tbl>
        <w:p w14:paraId="6B9B0324" w14:textId="77777777" w:rsidR="002558CB" w:rsidRPr="00983076" w:rsidRDefault="002558CB" w:rsidP="002558CB">
          <w:pPr>
            <w:spacing w:before="240" w:after="60"/>
            <w:rPr>
              <w:rFonts w:cs="Arial"/>
              <w:b/>
              <w:sz w:val="24"/>
              <w:szCs w:val="24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>6. Zukunftsperspektiven</w:t>
          </w:r>
        </w:p>
        <w:p w14:paraId="34D47D41" w14:textId="77777777" w:rsidR="002558CB" w:rsidRPr="00983076" w:rsidRDefault="002558CB" w:rsidP="002558CB">
          <w:pPr>
            <w:rPr>
              <w:rFonts w:cs="Arial"/>
              <w:lang w:eastAsia="de-DE"/>
            </w:rPr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10206"/>
          </w:tblGrid>
          <w:tr w:rsidR="002558CB" w14:paraId="59A3FBA4" w14:textId="77777777" w:rsidTr="00BC73C6">
            <w:trPr>
              <w:trHeight w:val="1134"/>
            </w:trPr>
            <w:tc>
              <w:tcPr>
                <w:tcW w:w="9322" w:type="dxa"/>
                <w:tcBorders>
                  <w:bottom w:val="single" w:sz="2" w:space="0" w:color="auto"/>
                </w:tcBorders>
              </w:tcPr>
              <w:p w14:paraId="56D60625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Persönliche mittel- und langfristige Berufs- und Entwicklungsziele der</w:t>
                </w:r>
                <w:r>
                  <w:rPr>
                    <w:rFonts w:cs="Arial"/>
                    <w:sz w:val="20"/>
                    <w:lang w:eastAsia="de-DE"/>
                  </w:rPr>
                  <w:t>/des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 xml:space="preserve"> Mitarbei</w:t>
                </w:r>
                <w:r>
                  <w:rPr>
                    <w:rFonts w:cs="Arial"/>
                    <w:sz w:val="20"/>
                    <w:lang w:eastAsia="de-DE"/>
                  </w:rPr>
                  <w:t>tenden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>:</w:t>
                </w:r>
              </w:p>
              <w:p w14:paraId="6BB6A9FB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2558CB" w14:paraId="1949D72E" w14:textId="77777777" w:rsidTr="00BC73C6">
            <w:trPr>
              <w:trHeight w:val="1134"/>
            </w:trPr>
            <w:tc>
              <w:tcPr>
                <w:tcW w:w="9322" w:type="dxa"/>
                <w:tcBorders>
                  <w:bottom w:val="single" w:sz="4" w:space="0" w:color="auto"/>
                </w:tcBorders>
              </w:tcPr>
              <w:p w14:paraId="02F9AD5B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Mittel- und langfristige Zukunftsperspektive aus Sicht der</w:t>
                </w:r>
                <w:r>
                  <w:rPr>
                    <w:rFonts w:cs="Arial"/>
                    <w:sz w:val="20"/>
                    <w:lang w:eastAsia="de-DE"/>
                  </w:rPr>
                  <w:t>/des Vorgesetzten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 xml:space="preserve"> bzw. der Schule:</w:t>
                </w:r>
              </w:p>
              <w:p w14:paraId="3F7C2951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40D0C685" w14:textId="4974CED0" w:rsidR="002558CB" w:rsidRDefault="002558CB" w:rsidP="002558CB">
          <w:pPr>
            <w:rPr>
              <w:rFonts w:cs="Arial"/>
              <w:sz w:val="24"/>
              <w:szCs w:val="24"/>
              <w:u w:val="single"/>
              <w:lang w:eastAsia="de-DE"/>
            </w:rPr>
          </w:pPr>
        </w:p>
        <w:p w14:paraId="50E5D1BB" w14:textId="77777777" w:rsidR="008A5B19" w:rsidRDefault="008A5B19" w:rsidP="002558CB">
          <w:pPr>
            <w:rPr>
              <w:rFonts w:cs="Arial"/>
              <w:sz w:val="24"/>
              <w:szCs w:val="24"/>
              <w:u w:val="single"/>
              <w:lang w:eastAsia="de-DE"/>
            </w:rPr>
          </w:pPr>
        </w:p>
        <w:p w14:paraId="245CA8BF" w14:textId="77777777" w:rsidR="002558CB" w:rsidRDefault="002558CB" w:rsidP="002558CB">
          <w:pPr>
            <w:rPr>
              <w:rFonts w:cs="Arial"/>
              <w:sz w:val="18"/>
              <w:szCs w:val="18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 xml:space="preserve">7. Förderungs- und Entwicklungsmassnahmen </w:t>
          </w:r>
          <w:r w:rsidRPr="00983076">
            <w:rPr>
              <w:rFonts w:cs="Arial"/>
              <w:sz w:val="18"/>
              <w:szCs w:val="18"/>
              <w:lang w:eastAsia="de-DE"/>
            </w:rPr>
            <w:t>(Schlussfolgerungen aus den Punkten 2</w:t>
          </w:r>
          <w:r>
            <w:rPr>
              <w:rFonts w:cs="Arial"/>
              <w:sz w:val="18"/>
              <w:szCs w:val="18"/>
              <w:lang w:eastAsia="de-DE"/>
            </w:rPr>
            <w:t xml:space="preserve"> </w:t>
          </w:r>
          <w:r w:rsidRPr="00983076">
            <w:rPr>
              <w:rFonts w:cs="Arial"/>
              <w:sz w:val="18"/>
              <w:szCs w:val="18"/>
              <w:lang w:eastAsia="de-DE"/>
            </w:rPr>
            <w:t>–</w:t>
          </w:r>
          <w:r>
            <w:rPr>
              <w:rFonts w:cs="Arial"/>
              <w:sz w:val="18"/>
              <w:szCs w:val="18"/>
              <w:lang w:eastAsia="de-DE"/>
            </w:rPr>
            <w:t xml:space="preserve"> </w:t>
          </w:r>
          <w:r w:rsidRPr="00983076">
            <w:rPr>
              <w:rFonts w:cs="Arial"/>
              <w:sz w:val="18"/>
              <w:szCs w:val="18"/>
              <w:lang w:eastAsia="de-DE"/>
            </w:rPr>
            <w:t>6)</w:t>
          </w:r>
        </w:p>
        <w:p w14:paraId="11C2655B" w14:textId="77777777" w:rsidR="002558CB" w:rsidRPr="004E1D76" w:rsidRDefault="002558CB" w:rsidP="002558CB">
          <w:pPr>
            <w:rPr>
              <w:rFonts w:cs="Arial"/>
              <w:sz w:val="24"/>
              <w:szCs w:val="24"/>
              <w:lang w:eastAsia="de-DE"/>
            </w:rPr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5240"/>
            <w:gridCol w:w="2837"/>
            <w:gridCol w:w="2129"/>
          </w:tblGrid>
          <w:tr w:rsidR="002558CB" w14:paraId="2EE7F616" w14:textId="77777777" w:rsidTr="00BC73C6">
            <w:trPr>
              <w:trHeight w:val="1058"/>
            </w:trPr>
            <w:tc>
              <w:tcPr>
                <w:tcW w:w="10206" w:type="dxa"/>
                <w:gridSpan w:val="3"/>
              </w:tcPr>
              <w:p w14:paraId="69B70FD9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8B303D">
                  <w:rPr>
                    <w:rFonts w:cs="Arial"/>
                    <w:b/>
                    <w:sz w:val="20"/>
                    <w:lang w:eastAsia="de-DE"/>
                  </w:rPr>
                  <w:t>Rückblick auf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 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t xml:space="preserve">bisherige Massnahmen und absolvierte </w:t>
                </w:r>
                <w:r w:rsidRPr="008B303D">
                  <w:rPr>
                    <w:rFonts w:cs="Arial"/>
                    <w:b/>
                    <w:sz w:val="20"/>
                    <w:lang w:eastAsia="de-DE"/>
                  </w:rPr>
                  <w:t>Weiterbildungen</w:t>
                </w:r>
                <w:r>
                  <w:rPr>
                    <w:rFonts w:cs="Arial"/>
                    <w:sz w:val="20"/>
                    <w:lang w:eastAsia="de-DE"/>
                  </w:rPr>
                  <w:t>:</w:t>
                </w:r>
              </w:p>
            </w:tc>
          </w:tr>
          <w:tr w:rsidR="002558CB" w14:paraId="71CB8D99" w14:textId="77777777" w:rsidTr="00BC73C6">
            <w:trPr>
              <w:trHeight w:val="553"/>
            </w:trPr>
            <w:tc>
              <w:tcPr>
                <w:tcW w:w="5240" w:type="dxa"/>
                <w:shd w:val="clear" w:color="auto" w:fill="D9D9D9"/>
              </w:tcPr>
              <w:p w14:paraId="13D8864F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 xml:space="preserve">Zukünftige </w:t>
                </w: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Massnahmen im Arbeitsumfeld und in Form von Weiterbildung</w:t>
                </w:r>
              </w:p>
            </w:tc>
            <w:tc>
              <w:tcPr>
                <w:tcW w:w="2837" w:type="dxa"/>
                <w:shd w:val="clear" w:color="auto" w:fill="D9D9D9"/>
              </w:tcPr>
              <w:p w14:paraId="74A52FC8" w14:textId="77777777" w:rsidR="002558CB" w:rsidRPr="00983076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Verantwortlich/e</w:t>
                </w:r>
              </w:p>
            </w:tc>
            <w:tc>
              <w:tcPr>
                <w:tcW w:w="2129" w:type="dxa"/>
                <w:shd w:val="clear" w:color="auto" w:fill="D9D9D9"/>
              </w:tcPr>
              <w:p w14:paraId="0026F682" w14:textId="77777777" w:rsidR="002558CB" w:rsidRPr="00983076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Termin</w:t>
                </w:r>
              </w:p>
            </w:tc>
          </w:tr>
          <w:tr w:rsidR="002558CB" w14:paraId="41F81D16" w14:textId="77777777" w:rsidTr="00BC73C6">
            <w:trPr>
              <w:trHeight w:val="1134"/>
            </w:trPr>
            <w:tc>
              <w:tcPr>
                <w:tcW w:w="5240" w:type="dxa"/>
              </w:tcPr>
              <w:p w14:paraId="29042584" w14:textId="77777777" w:rsidR="002558CB" w:rsidRPr="00983076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2837" w:type="dxa"/>
              </w:tcPr>
              <w:p w14:paraId="1F1FEF47" w14:textId="77777777" w:rsidR="002558CB" w:rsidRPr="00983076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2129" w:type="dxa"/>
              </w:tcPr>
              <w:p w14:paraId="272B44B8" w14:textId="77777777" w:rsidR="002558CB" w:rsidRPr="00983076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</w:tr>
        </w:tbl>
        <w:p w14:paraId="6680B174" w14:textId="77777777" w:rsidR="002558CB" w:rsidRPr="00E33BFE" w:rsidRDefault="002558CB" w:rsidP="002558CB">
          <w:pPr>
            <w:spacing w:before="240" w:after="60"/>
            <w:rPr>
              <w:rFonts w:cs="Arial"/>
              <w:sz w:val="24"/>
              <w:szCs w:val="24"/>
              <w:lang w:eastAsia="de-DE"/>
            </w:rPr>
          </w:pPr>
        </w:p>
        <w:p w14:paraId="72248E86" w14:textId="77777777" w:rsidR="002558CB" w:rsidRPr="00983076" w:rsidRDefault="002558CB" w:rsidP="002558CB">
          <w:pPr>
            <w:spacing w:before="240" w:after="60"/>
            <w:rPr>
              <w:rFonts w:cs="Arial"/>
              <w:lang w:eastAsia="de-DE"/>
            </w:rPr>
          </w:pPr>
          <w:r>
            <w:rPr>
              <w:rFonts w:cs="Arial"/>
              <w:b/>
              <w:sz w:val="24"/>
              <w:szCs w:val="24"/>
              <w:lang w:eastAsia="de-DE"/>
            </w:rPr>
            <w:t>8. Feedback der/des Mitarbeitenden an die/den Vorgesetzte/n</w:t>
          </w:r>
          <w:r w:rsidRPr="00983076">
            <w:rPr>
              <w:rFonts w:cs="Arial"/>
              <w:b/>
              <w:sz w:val="24"/>
              <w:szCs w:val="24"/>
              <w:lang w:eastAsia="de-DE"/>
            </w:rPr>
            <w:br/>
          </w: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10206"/>
          </w:tblGrid>
          <w:tr w:rsidR="002558CB" w14:paraId="3AD82F95" w14:textId="77777777" w:rsidTr="00BC73C6">
            <w:trPr>
              <w:trHeight w:val="1134"/>
            </w:trPr>
            <w:tc>
              <w:tcPr>
                <w:tcW w:w="9322" w:type="dxa"/>
              </w:tcPr>
              <w:p w14:paraId="7F7C8D48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Wie habe ich die Zusammenarbeit mit dem/der Vorgesetzten erlebt?</w:t>
                </w:r>
              </w:p>
              <w:p w14:paraId="684504DB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2558CB" w14:paraId="46633464" w14:textId="77777777" w:rsidTr="00BC73C6">
            <w:trPr>
              <w:trHeight w:val="1134"/>
            </w:trPr>
            <w:tc>
              <w:tcPr>
                <w:tcW w:w="9322" w:type="dxa"/>
              </w:tcPr>
              <w:p w14:paraId="12A641CC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 xml:space="preserve">Was kann </w:t>
                </w:r>
                <w:r w:rsidRPr="00AD4F10">
                  <w:rPr>
                    <w:rFonts w:cs="Arial"/>
                    <w:sz w:val="20"/>
                    <w:lang w:eastAsia="de-DE"/>
                  </w:rPr>
                  <w:t>der/die Vorgesetzte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>, was kann ich in der Zusammenarbeit noch verbessern?</w:t>
                </w:r>
              </w:p>
              <w:p w14:paraId="0F36DA59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66DDB2AC" w14:textId="77777777" w:rsidR="002558CB" w:rsidRPr="008578B9" w:rsidRDefault="002558CB" w:rsidP="002558CB">
          <w:pPr>
            <w:spacing w:before="240" w:after="60"/>
            <w:rPr>
              <w:rFonts w:cs="Arial"/>
              <w:sz w:val="24"/>
              <w:szCs w:val="24"/>
              <w:lang w:eastAsia="de-DE"/>
            </w:rPr>
          </w:pPr>
        </w:p>
        <w:p w14:paraId="2E15FCBB" w14:textId="77777777" w:rsidR="008A5B19" w:rsidRDefault="008A5B19" w:rsidP="002558CB">
          <w:pPr>
            <w:spacing w:before="240" w:after="60"/>
            <w:rPr>
              <w:rFonts w:cs="Arial"/>
              <w:b/>
              <w:sz w:val="24"/>
              <w:szCs w:val="24"/>
              <w:lang w:eastAsia="de-DE"/>
            </w:rPr>
          </w:pPr>
        </w:p>
        <w:p w14:paraId="42E87383" w14:textId="77777777" w:rsidR="00BC73C6" w:rsidRDefault="00BC73C6">
          <w:pPr>
            <w:rPr>
              <w:rFonts w:cs="Arial"/>
              <w:b/>
              <w:sz w:val="24"/>
              <w:szCs w:val="24"/>
              <w:lang w:eastAsia="de-DE"/>
            </w:rPr>
          </w:pPr>
          <w:r>
            <w:rPr>
              <w:rFonts w:cs="Arial"/>
              <w:b/>
              <w:sz w:val="24"/>
              <w:szCs w:val="24"/>
              <w:lang w:eastAsia="de-DE"/>
            </w:rPr>
            <w:br w:type="page"/>
          </w:r>
        </w:p>
        <w:p w14:paraId="621C6239" w14:textId="5BBB7E48" w:rsidR="002558CB" w:rsidRPr="00983076" w:rsidRDefault="002558CB" w:rsidP="002558CB">
          <w:pPr>
            <w:spacing w:before="240" w:after="60"/>
            <w:rPr>
              <w:rFonts w:cs="Arial"/>
              <w:b/>
              <w:sz w:val="24"/>
              <w:szCs w:val="24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>9. Weitere Bemerkungen</w:t>
          </w:r>
        </w:p>
        <w:p w14:paraId="75F11A91" w14:textId="77777777" w:rsidR="002558CB" w:rsidRPr="00983076" w:rsidRDefault="002558CB" w:rsidP="002558CB">
          <w:pPr>
            <w:rPr>
              <w:rFonts w:cs="Arial"/>
              <w:lang w:eastAsia="de-DE"/>
            </w:rPr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10206"/>
          </w:tblGrid>
          <w:tr w:rsidR="002558CB" w14:paraId="1D4C77E8" w14:textId="77777777" w:rsidTr="00BC73C6">
            <w:trPr>
              <w:trHeight w:val="1134"/>
            </w:trPr>
            <w:tc>
              <w:tcPr>
                <w:tcW w:w="9322" w:type="dxa"/>
              </w:tcPr>
              <w:p w14:paraId="3D95222A" w14:textId="77777777" w:rsidR="002558CB" w:rsidRPr="00983076" w:rsidRDefault="002558CB" w:rsidP="009807B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19A0C02C" w14:textId="77777777" w:rsidR="002558CB" w:rsidRPr="008578B9" w:rsidRDefault="002558CB" w:rsidP="002558CB">
          <w:pPr>
            <w:rPr>
              <w:rFonts w:cs="Arial"/>
              <w:sz w:val="24"/>
              <w:szCs w:val="24"/>
              <w:lang w:eastAsia="de-DE"/>
            </w:rPr>
          </w:pPr>
        </w:p>
        <w:p w14:paraId="21AED3E3" w14:textId="77777777" w:rsidR="008A5B19" w:rsidRDefault="008A5B19" w:rsidP="002558CB">
          <w:pPr>
            <w:rPr>
              <w:rFonts w:cs="Arial"/>
              <w:b/>
              <w:sz w:val="24"/>
              <w:szCs w:val="24"/>
              <w:lang w:eastAsia="de-DE"/>
            </w:rPr>
          </w:pPr>
        </w:p>
        <w:p w14:paraId="5CF42B9F" w14:textId="1FD3F6C6" w:rsidR="002558CB" w:rsidRPr="00983076" w:rsidRDefault="002558CB" w:rsidP="002558CB">
          <w:pPr>
            <w:rPr>
              <w:rFonts w:cs="Arial"/>
              <w:b/>
              <w:sz w:val="24"/>
              <w:szCs w:val="24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>10. Unterschriften</w:t>
          </w:r>
        </w:p>
        <w:p w14:paraId="1E3A5DB0" w14:textId="77777777" w:rsidR="002558CB" w:rsidRPr="00983076" w:rsidRDefault="002558CB" w:rsidP="002558CB">
          <w:pPr>
            <w:rPr>
              <w:rFonts w:cs="Arial"/>
              <w:lang w:eastAsia="de-DE"/>
            </w:rPr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3362"/>
            <w:gridCol w:w="5085"/>
            <w:gridCol w:w="1759"/>
          </w:tblGrid>
          <w:tr w:rsidR="002558CB" w14:paraId="4F558E3E" w14:textId="77777777" w:rsidTr="002A220C">
            <w:tc>
              <w:tcPr>
                <w:tcW w:w="3070" w:type="dxa"/>
                <w:shd w:val="clear" w:color="auto" w:fill="D9D9D9"/>
              </w:tcPr>
              <w:p w14:paraId="4028E422" w14:textId="77777777" w:rsidR="002558CB" w:rsidRPr="00983076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Unterzeichnende Person</w:t>
                </w:r>
              </w:p>
            </w:tc>
            <w:tc>
              <w:tcPr>
                <w:tcW w:w="4645" w:type="dxa"/>
                <w:shd w:val="clear" w:color="auto" w:fill="D9D9D9"/>
              </w:tcPr>
              <w:p w14:paraId="7BC4B2DB" w14:textId="77777777" w:rsidR="002558CB" w:rsidRPr="00983076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 xml:space="preserve">Name/Unterschrift </w:t>
                </w:r>
              </w:p>
              <w:p w14:paraId="440E78D7" w14:textId="77777777" w:rsidR="002558CB" w:rsidRPr="00983076" w:rsidRDefault="002558CB" w:rsidP="009807BC">
                <w:pPr>
                  <w:spacing w:before="60" w:after="60"/>
                  <w:rPr>
                    <w:rFonts w:cs="Arial"/>
                    <w:sz w:val="16"/>
                    <w:szCs w:val="16"/>
                    <w:lang w:eastAsia="de-DE"/>
                  </w:rPr>
                </w:pPr>
                <w:r w:rsidRPr="00983076">
                  <w:rPr>
                    <w:rFonts w:cs="Arial"/>
                    <w:sz w:val="16"/>
                    <w:szCs w:val="16"/>
                    <w:lang w:eastAsia="de-DE"/>
                  </w:rPr>
                  <w:t xml:space="preserve">(Mit der Unterschrift bestätigen die Unterzeichnenden, dass das Gespräch stattgefunden hat. Sie bedeutet nicht </w:t>
                </w:r>
                <w:r>
                  <w:rPr>
                    <w:rFonts w:cs="Arial"/>
                    <w:sz w:val="16"/>
                    <w:szCs w:val="16"/>
                    <w:lang w:eastAsia="de-DE"/>
                  </w:rPr>
                  <w:t xml:space="preserve">das </w:t>
                </w:r>
                <w:r w:rsidRPr="00983076">
                  <w:rPr>
                    <w:rFonts w:cs="Arial"/>
                    <w:sz w:val="16"/>
                    <w:szCs w:val="16"/>
                    <w:lang w:eastAsia="de-DE"/>
                  </w:rPr>
                  <w:t>Einverständnis mit dem Inhalt.)</w:t>
                </w:r>
              </w:p>
            </w:tc>
            <w:tc>
              <w:tcPr>
                <w:tcW w:w="1607" w:type="dxa"/>
                <w:shd w:val="clear" w:color="auto" w:fill="D9D9D9"/>
              </w:tcPr>
              <w:p w14:paraId="7A3E9E8D" w14:textId="77777777" w:rsidR="002558CB" w:rsidRPr="00983076" w:rsidRDefault="002558CB" w:rsidP="009807B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Datum</w:t>
                </w:r>
              </w:p>
            </w:tc>
          </w:tr>
          <w:tr w:rsidR="002558CB" w14:paraId="0C89E8AC" w14:textId="77777777" w:rsidTr="00BC73C6">
            <w:trPr>
              <w:trHeight w:val="1134"/>
            </w:trPr>
            <w:tc>
              <w:tcPr>
                <w:tcW w:w="3070" w:type="dxa"/>
                <w:vAlign w:val="center"/>
              </w:tcPr>
              <w:p w14:paraId="203EC6A7" w14:textId="77777777" w:rsidR="002558CB" w:rsidRPr="00983076" w:rsidRDefault="002558CB" w:rsidP="00BC73C6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Mitarbeitende/r</w:t>
                </w:r>
              </w:p>
            </w:tc>
            <w:tc>
              <w:tcPr>
                <w:tcW w:w="4645" w:type="dxa"/>
                <w:vAlign w:val="center"/>
              </w:tcPr>
              <w:p w14:paraId="2357BE40" w14:textId="77777777" w:rsidR="002558CB" w:rsidRPr="00983076" w:rsidRDefault="002558CB" w:rsidP="00BC73C6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1607" w:type="dxa"/>
                <w:vAlign w:val="center"/>
              </w:tcPr>
              <w:p w14:paraId="782A5EF6" w14:textId="77777777" w:rsidR="002558CB" w:rsidRPr="00983076" w:rsidRDefault="002558CB" w:rsidP="00BC73C6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2558CB" w14:paraId="0422F181" w14:textId="77777777" w:rsidTr="00BC73C6">
            <w:trPr>
              <w:trHeight w:val="1134"/>
            </w:trPr>
            <w:tc>
              <w:tcPr>
                <w:tcW w:w="3070" w:type="dxa"/>
                <w:vAlign w:val="center"/>
              </w:tcPr>
              <w:p w14:paraId="21AFD824" w14:textId="77777777" w:rsidR="002558CB" w:rsidRPr="00983076" w:rsidRDefault="002558CB" w:rsidP="00BC73C6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Vorgesetzte/r</w:t>
                </w:r>
              </w:p>
            </w:tc>
            <w:tc>
              <w:tcPr>
                <w:tcW w:w="4645" w:type="dxa"/>
                <w:vAlign w:val="center"/>
              </w:tcPr>
              <w:p w14:paraId="7203A5C1" w14:textId="77777777" w:rsidR="002558CB" w:rsidRPr="00983076" w:rsidRDefault="002558CB" w:rsidP="00BC73C6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1607" w:type="dxa"/>
                <w:vAlign w:val="center"/>
              </w:tcPr>
              <w:p w14:paraId="10FAE4A9" w14:textId="77777777" w:rsidR="002558CB" w:rsidRPr="00983076" w:rsidRDefault="002558CB" w:rsidP="00BC73C6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2558CB" w14:paraId="0BF6C932" w14:textId="77777777" w:rsidTr="00BC73C6">
            <w:trPr>
              <w:trHeight w:val="1134"/>
            </w:trPr>
            <w:tc>
              <w:tcPr>
                <w:tcW w:w="3070" w:type="dxa"/>
                <w:vAlign w:val="center"/>
              </w:tcPr>
              <w:p w14:paraId="4B9787A0" w14:textId="77777777" w:rsidR="002558CB" w:rsidRPr="00983076" w:rsidRDefault="002558CB" w:rsidP="00BC73C6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Datum/Zeitraum</w:t>
                </w:r>
                <w:r>
                  <w:rPr>
                    <w:rFonts w:cs="Arial"/>
                    <w:sz w:val="20"/>
                    <w:lang w:eastAsia="de-DE"/>
                  </w:rPr>
                  <w:br/>
                </w:r>
                <w:r w:rsidRPr="00983076">
                  <w:rPr>
                    <w:rFonts w:cs="Arial"/>
                    <w:sz w:val="20"/>
                    <w:lang w:eastAsia="de-DE"/>
                  </w:rPr>
                  <w:t>nächstes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 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>Gespräch</w:t>
                </w:r>
              </w:p>
            </w:tc>
            <w:tc>
              <w:tcPr>
                <w:tcW w:w="4645" w:type="dxa"/>
                <w:vAlign w:val="center"/>
              </w:tcPr>
              <w:p w14:paraId="0F3AF3F2" w14:textId="77777777" w:rsidR="002558CB" w:rsidRPr="00983076" w:rsidRDefault="002558CB" w:rsidP="00BC73C6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1607" w:type="dxa"/>
                <w:vAlign w:val="center"/>
              </w:tcPr>
              <w:p w14:paraId="63AD5730" w14:textId="77777777" w:rsidR="002558CB" w:rsidRPr="00983076" w:rsidRDefault="002558CB" w:rsidP="00BC73C6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15914734" w14:textId="77777777" w:rsidR="002558CB" w:rsidRPr="00E33BFE" w:rsidRDefault="002558CB" w:rsidP="002558CB">
          <w:pPr>
            <w:rPr>
              <w:sz w:val="6"/>
              <w:szCs w:val="6"/>
              <w:highlight w:val="yellow"/>
            </w:rPr>
          </w:pPr>
        </w:p>
        <w:p w14:paraId="016546AC" w14:textId="77777777" w:rsidR="002558CB" w:rsidRDefault="002558CB" w:rsidP="002558CB">
          <w:pPr>
            <w:rPr>
              <w:highlight w:val="yellow"/>
            </w:rPr>
          </w:pPr>
        </w:p>
        <w:p w14:paraId="2554F17A" w14:textId="77777777" w:rsidR="002558CB" w:rsidRDefault="002558CB" w:rsidP="002558CB">
          <w:pPr>
            <w:rPr>
              <w:highlight w:val="yellow"/>
            </w:rPr>
          </w:pPr>
        </w:p>
        <w:p w14:paraId="70982942" w14:textId="7A4DC226" w:rsidR="00BD3BEA" w:rsidRPr="004967DA" w:rsidRDefault="002558CB" w:rsidP="00BC73C6">
          <w:r w:rsidRPr="00AA5F29">
            <w:t>Luzern, Dezember 2020</w:t>
          </w:r>
        </w:p>
        <w:bookmarkEnd w:id="0" w:displacedByCustomXml="next"/>
      </w:sdtContent>
    </w:sdt>
    <w:p w14:paraId="0B6A4DDF" w14:textId="77777777" w:rsidR="00BA3D71" w:rsidRPr="004967DA" w:rsidRDefault="00BA3D71" w:rsidP="003366CD"/>
    <w:sdt>
      <w:sdtPr>
        <w:tag w:val="officeatworkDocumentPart:U2FsdGVkX1+W+WzRoXmb+tn3i4Jzi7UCl3/M8ozhr8c7C6HPEbrLuKkqfOrzIWDWcmFDje2B4/z+N6gEFknggEANjF5KkgQP46DY+rZuf00AahVp8tefeKyaV3MmScSBOW8qvpU0yxSb5hxW4K5Hl+ybdusY6AEjtTZSrE6NTsJy6dHQnAgklFmSiZnuvOjmXD9GaO/mqQJXqM6QMFhuUZVEz4SKed7rMN6yXu7+ZYcGMi6rtHDfb1YcwAQRyy9d"/>
        <w:id w:val="-714432282"/>
        <w:lock w:val="sdtLocked"/>
        <w:placeholder>
          <w:docPart w:val="0BD1DB57F5FD494BA93AA2783A0070FB"/>
        </w:placeholder>
        <w:showingPlcHdr/>
      </w:sdtPr>
      <w:sdtEndPr/>
      <w:sdtContent>
        <w:p w14:paraId="12E78645" w14:textId="1431583B" w:rsidR="003953FA" w:rsidRPr="004967DA" w:rsidRDefault="002558CB" w:rsidP="00321804">
          <w:r w:rsidRPr="00C97EE8">
            <w:rPr>
              <w:rStyle w:val="Platzhaltertext"/>
            </w:rPr>
            <w:t>[Klicken Sie hier, um Text einzugeben.]</w:t>
          </w:r>
        </w:p>
      </w:sdtContent>
    </w:sdt>
    <w:sdt>
      <w:sdtPr>
        <w:alias w:val="Body Signature Block"/>
        <w:tag w:val="officeatworkDocumentPart: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"/>
        <w:id w:val="398947780"/>
        <w:placeholder>
          <w:docPart w:val="DefaultPlaceholder_-1854013440"/>
        </w:placeholder>
        <w15:appearance w15:val="hidden"/>
      </w:sdtPr>
      <w:sdtEndPr/>
      <w:sdtContent>
        <w:sdt>
          <w:sdtPr>
            <w:tag w:val="officeatworkDocumentPart: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"/>
            <w:id w:val="-1068960701"/>
            <w:placeholder>
              <w:docPart w:val="99BEADC9646340EEA815B7DF1E7793A9"/>
            </w:placeholder>
            <w:showingPlcHdr/>
          </w:sdtPr>
          <w:sdtEndPr/>
          <w:sdtContent>
            <w:p w14:paraId="392AD67F" w14:textId="2260F084" w:rsidR="005B498C" w:rsidRPr="004967DA" w:rsidRDefault="002558CB" w:rsidP="005F517F">
              <w:pPr>
                <w:pStyle w:val="1pt"/>
              </w:pPr>
              <w:r w:rsidRPr="00C97EE8">
                <w:rPr>
                  <w:rStyle w:val="Platzhaltertext"/>
                </w:rPr>
                <w:t>​</w:t>
              </w:r>
            </w:p>
          </w:sdtContent>
        </w:sdt>
      </w:sdtContent>
    </w:sdt>
    <w:sdt>
      <w:sdtPr>
        <w:tag w:val="officeatworkDocumentPart:U2FsdGVkX19AkhGSjXEYc4aY8df/IgoGHmJP7qNE9yfF2N1bzFuDC4BWqwLnZ/dcti9SyEMfpfP8SODsfu9BLtr0+OjfDXtwyGVNP0wBN13EJ2XsTcQYzn+kr2k7rumKt/kdho6NPabWvE4mRm9KkiS81BqJVdsiIdSraULsbnVhBd9MILBtJlZvMnTv9nnNI8egdA33ycIDKgLC3MWjf/I1Dif+dDfqzxxNLz9iSwc="/>
        <w:id w:val="1324469671"/>
        <w:lock w:val="sdtLocked"/>
        <w:placeholder>
          <w:docPart w:val="A54F5F2F4CEE428A8E652F6733EEA0F2"/>
        </w:placeholder>
        <w:showingPlcHdr/>
      </w:sdtPr>
      <w:sdtEndPr/>
      <w:sdtContent>
        <w:p w14:paraId="4EAD0B01" w14:textId="063F4F04" w:rsidR="00BA3D71" w:rsidRPr="004967DA" w:rsidRDefault="002558CB" w:rsidP="00C579B0">
          <w:r w:rsidRPr="00C97EE8">
            <w:rPr>
              <w:rStyle w:val="Platzhaltertext"/>
            </w:rPr>
            <w:t>​</w:t>
          </w:r>
        </w:p>
      </w:sdtContent>
    </w:sdt>
    <w:sectPr w:rsidR="00BA3D71" w:rsidRPr="004967DA" w:rsidSect="00D63E63">
      <w:headerReference w:type="default" r:id="rId29"/>
      <w:footerReference w:type="default" r:id="rId30"/>
      <w:headerReference w:type="first" r:id="rId31"/>
      <w:footerReference w:type="first" r:id="rId32"/>
      <w:type w:val="continuous"/>
      <w:pgSz w:w="11906" w:h="16838" w:code="9"/>
      <w:pgMar w:top="1418" w:right="567" w:bottom="-1134" w:left="1134" w:header="567" w:footer="4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30F72FB" w14:textId="77777777" w:rsidR="00CF51A8" w:rsidRDefault="00CF51A8">
      <w:r>
        <w:separator/>
      </w:r>
    </w:p>
  </w:endnote>
  <w:endnote w:type="continuationSeparator" w:id="0">
    <w:p w14:paraId="3626970D" w14:textId="77777777" w:rsidR="00CF51A8" w:rsidRDefault="00CF51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buntu">
    <w:charset w:val="00"/>
    <w:family w:val="swiss"/>
    <w:pitch w:val="variable"/>
    <w:sig w:usb0="E00002FF" w:usb1="5000205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53E933" w14:textId="77777777" w:rsidR="003953FA" w:rsidRDefault="003953FA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sz w:val="2"/>
      </w:rPr>
      <w:alias w:val="Footer Block P1"/>
      <w:tag w:val="officeatworkDocumentPart: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"/>
      <w:id w:val="335045034"/>
      <w:placeholder>
        <w:docPart w:val="DefaultPlaceholder_-1854013440"/>
      </w:placeholder>
      <w15:appearance w15:val="hidden"/>
    </w:sdtPr>
    <w:sdtEndPr/>
    <w:sdtContent>
      <w:p w14:paraId="3AA13C6F" w14:textId="77777777" w:rsidR="002558CB" w:rsidRDefault="002558CB" w:rsidP="00DA743F">
        <w:pPr>
          <w:pStyle w:val="Fusszeile"/>
        </w:pPr>
      </w:p>
      <w:tbl>
        <w:tblPr>
          <w:tblW w:w="11112" w:type="dxa"/>
          <w:tblInd w:w="-907" w:type="dxa"/>
          <w:tblLayout w:type="fixed"/>
          <w:tblCellMar>
            <w:left w:w="0" w:type="dxa"/>
            <w:right w:w="0" w:type="dxa"/>
          </w:tblCellMar>
          <w:tblLook w:val="01E0" w:firstRow="1" w:lastRow="1" w:firstColumn="1" w:lastColumn="1" w:noHBand="0" w:noVBand="0"/>
        </w:tblPr>
        <w:tblGrid>
          <w:gridCol w:w="907"/>
          <w:gridCol w:w="6237"/>
          <w:gridCol w:w="3968"/>
        </w:tblGrid>
        <w:tr w:rsidR="002558CB" w:rsidRPr="00F66067" w14:paraId="2AD93523" w14:textId="77777777" w:rsidTr="00024E0B">
          <w:sdt>
            <w:sdtPr>
              <w:tag w:val="officeatworkDocumentPart: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"/>
              <w:id w:val="919206762"/>
              <w:placeholder>
                <w:docPart w:val="7DDBC4B8E64446FCA6F9CEE631E63C7E"/>
              </w:placeholder>
              <w:showingPlcHdr/>
            </w:sdtPr>
            <w:sdtEndPr/>
            <w:sdtContent>
              <w:tc>
                <w:tcPr>
                  <w:tcW w:w="907" w:type="dxa"/>
                  <w:vAlign w:val="bottom"/>
                </w:tcPr>
                <w:p w14:paraId="56984F78" w14:textId="066DF533" w:rsidR="002558CB" w:rsidRDefault="002558CB" w:rsidP="00024E0B">
                  <w:pPr>
                    <w:pStyle w:val="Fusszeile"/>
                  </w:pPr>
                  <w:r w:rsidRPr="00C97EE8">
                    <w:rPr>
                      <w:rStyle w:val="Platzhaltertext"/>
                    </w:rPr>
                    <w:t>​</w:t>
                  </w:r>
                </w:p>
              </w:tc>
            </w:sdtContent>
          </w:sdt>
          <w:tc>
            <w:tcPr>
              <w:tcW w:w="6237" w:type="dxa"/>
              <w:vAlign w:val="bottom"/>
            </w:tcPr>
            <w:sdt>
              <w:sdtPr>
                <w:tag w:val="officeatworkDocumentPart: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"/>
                <w:id w:val="-1083138548"/>
                <w:placeholder>
                  <w:docPart w:val="251CEB4001B94EF78787FA82E926E19D"/>
                </w:placeholder>
              </w:sdtPr>
              <w:sdtEndPr/>
              <w:sdtContent>
                <w:p w14:paraId="2C2D885C" w14:textId="5B82EDAB" w:rsidR="002558CB" w:rsidRPr="00F66067" w:rsidRDefault="002558CB" w:rsidP="00024E0B">
                  <w:pPr>
                    <w:pStyle w:val="Fusszeile"/>
                  </w:pPr>
                  <w:r>
                    <w:t xml:space="preserve">2026-687 / BFG-Beurteilungsbogen SSA </w:t>
                  </w:r>
                </w:p>
              </w:sdtContent>
            </w:sdt>
          </w:tc>
          <w:tc>
            <w:tcPr>
              <w:tcW w:w="3968" w:type="dxa"/>
              <w:vAlign w:val="bottom"/>
            </w:tcPr>
            <w:p w14:paraId="69D4FC20" w14:textId="2EE1923B" w:rsidR="002558CB" w:rsidRPr="00F66067" w:rsidRDefault="002558CB" w:rsidP="00024E0B">
              <w:pPr>
                <w:pStyle w:val="Fusszeile-Seite"/>
                <w:rPr>
                  <w:lang w:eastAsia="de-DE"/>
                </w:rPr>
              </w:pPr>
              <w:r w:rsidRPr="00F66067">
                <w:rPr>
                  <w:lang w:eastAsia="de-DE"/>
                </w:rPr>
                <w:fldChar w:fldCharType="begin"/>
              </w:r>
              <w:r w:rsidRPr="00F66067">
                <w:rPr>
                  <w:lang w:eastAsia="de-DE"/>
                </w:rPr>
                <w:instrText xml:space="preserve"> IF </w:instrText>
              </w:r>
              <w:r w:rsidRPr="00F66067">
                <w:rPr>
                  <w:lang w:eastAsia="de-DE"/>
                </w:rPr>
                <w:fldChar w:fldCharType="begin"/>
              </w:r>
              <w:r w:rsidRPr="00F66067">
                <w:rPr>
                  <w:lang w:eastAsia="de-DE"/>
                </w:rPr>
                <w:instrText xml:space="preserve"> NUMPAGES </w:instrText>
              </w:r>
              <w:r w:rsidRPr="00F66067">
                <w:rPr>
                  <w:lang w:eastAsia="de-DE"/>
                </w:rPr>
                <w:fldChar w:fldCharType="separate"/>
              </w:r>
              <w:r w:rsidR="00CF51A8">
                <w:rPr>
                  <w:noProof/>
                  <w:lang w:eastAsia="de-DE"/>
                </w:rPr>
                <w:instrText>2</w:instrText>
              </w:r>
              <w:r w:rsidRPr="00F66067">
                <w:rPr>
                  <w:lang w:eastAsia="de-DE"/>
                </w:rPr>
                <w:fldChar w:fldCharType="end"/>
              </w:r>
              <w:r w:rsidRPr="00F66067">
                <w:rPr>
                  <w:lang w:eastAsia="de-DE"/>
                </w:rPr>
                <w:instrText xml:space="preserve"> &gt; 1 "</w:instrText>
              </w:r>
              <w:r>
                <w:rPr>
                  <w:lang w:eastAsia="de-DE"/>
                </w:rPr>
                <w:instrText xml:space="preserve">Seite </w:instrText>
              </w:r>
              <w:r>
                <w:rPr>
                  <w:lang w:eastAsia="de-DE"/>
                </w:rPr>
                <w:fldChar w:fldCharType="begin"/>
              </w:r>
              <w:r>
                <w:rPr>
                  <w:lang w:eastAsia="de-DE"/>
                </w:rPr>
                <w:instrText xml:space="preserve"> PAGE  \* Arabic  \* MERGEFORMAT </w:instrText>
              </w:r>
              <w:r>
                <w:rPr>
                  <w:lang w:eastAsia="de-DE"/>
                </w:rPr>
                <w:fldChar w:fldCharType="separate"/>
              </w:r>
              <w:r w:rsidR="00CF51A8">
                <w:rPr>
                  <w:noProof/>
                  <w:lang w:eastAsia="de-DE"/>
                </w:rPr>
                <w:instrText>1</w:instrText>
              </w:r>
              <w:r>
                <w:rPr>
                  <w:lang w:eastAsia="de-DE"/>
                </w:rPr>
                <w:fldChar w:fldCharType="end"/>
              </w:r>
              <w:r>
                <w:rPr>
                  <w:lang w:eastAsia="de-DE"/>
                </w:rPr>
                <w:instrText xml:space="preserve"> von</w:instrText>
              </w:r>
              <w:r w:rsidRPr="00F66067">
                <w:rPr>
                  <w:lang w:eastAsia="de-DE"/>
                </w:rPr>
                <w:instrText xml:space="preserve"> </w:instrText>
              </w:r>
              <w:r w:rsidRPr="00F66067">
                <w:rPr>
                  <w:lang w:eastAsia="de-DE"/>
                </w:rPr>
                <w:fldChar w:fldCharType="begin"/>
              </w:r>
              <w:r w:rsidRPr="00F66067">
                <w:rPr>
                  <w:lang w:eastAsia="de-DE"/>
                </w:rPr>
                <w:instrText xml:space="preserve"> NUMPAGES </w:instrText>
              </w:r>
              <w:r w:rsidRPr="00F66067">
                <w:rPr>
                  <w:lang w:eastAsia="de-DE"/>
                </w:rPr>
                <w:fldChar w:fldCharType="separate"/>
              </w:r>
              <w:r w:rsidR="00CF51A8">
                <w:rPr>
                  <w:noProof/>
                  <w:lang w:eastAsia="de-DE"/>
                </w:rPr>
                <w:instrText>2</w:instrText>
              </w:r>
              <w:r w:rsidRPr="00F66067">
                <w:rPr>
                  <w:lang w:eastAsia="de-DE"/>
                </w:rPr>
                <w:fldChar w:fldCharType="end"/>
              </w:r>
              <w:r w:rsidRPr="00F66067">
                <w:rPr>
                  <w:lang w:eastAsia="de-DE"/>
                </w:rPr>
                <w:instrText>"</w:instrText>
              </w:r>
              <w:r>
                <w:rPr>
                  <w:lang w:eastAsia="de-DE"/>
                </w:rPr>
                <w:instrText xml:space="preserve"> </w:instrText>
              </w:r>
              <w:r w:rsidRPr="00F66067">
                <w:rPr>
                  <w:lang w:eastAsia="de-DE"/>
                </w:rPr>
                <w:instrText>""</w:instrText>
              </w:r>
              <w:r w:rsidRPr="00F66067">
                <w:rPr>
                  <w:lang w:eastAsia="de-DE"/>
                </w:rPr>
                <w:fldChar w:fldCharType="separate"/>
              </w:r>
              <w:r w:rsidR="00CF51A8">
                <w:rPr>
                  <w:noProof/>
                  <w:lang w:eastAsia="de-DE"/>
                </w:rPr>
                <w:t>Seite 1 von</w:t>
              </w:r>
              <w:r w:rsidR="00CF51A8" w:rsidRPr="00F66067">
                <w:rPr>
                  <w:noProof/>
                  <w:lang w:eastAsia="de-DE"/>
                </w:rPr>
                <w:t xml:space="preserve"> </w:t>
              </w:r>
              <w:r w:rsidR="00CF51A8">
                <w:rPr>
                  <w:noProof/>
                  <w:lang w:eastAsia="de-DE"/>
                </w:rPr>
                <w:t>2</w:t>
              </w:r>
              <w:r w:rsidRPr="00F66067">
                <w:rPr>
                  <w:lang w:eastAsia="de-DE"/>
                </w:rPr>
                <w:fldChar w:fldCharType="end"/>
              </w:r>
            </w:p>
          </w:tc>
        </w:tr>
        <w:tr w:rsidR="002558CB" w:rsidRPr="00F66067" w14:paraId="6905546F" w14:textId="77777777" w:rsidTr="00024E0B">
          <w:tc>
            <w:tcPr>
              <w:tcW w:w="907" w:type="dxa"/>
            </w:tcPr>
            <w:p w14:paraId="69D84D90" w14:textId="77777777" w:rsidR="002558CB" w:rsidRPr="00F66067" w:rsidRDefault="002558CB" w:rsidP="00DA743F">
              <w:pPr>
                <w:pStyle w:val="Fusszeile-Pfad"/>
              </w:pPr>
            </w:p>
          </w:tc>
          <w:tc>
            <w:tcPr>
              <w:tcW w:w="6237" w:type="dxa"/>
              <w:vAlign w:val="center"/>
            </w:tcPr>
            <w:p w14:paraId="2A2482F4" w14:textId="77777777" w:rsidR="002558CB" w:rsidRPr="00F66067" w:rsidRDefault="002558CB" w:rsidP="00DA743F">
              <w:pPr>
                <w:pStyle w:val="Fusszeile-Pfad"/>
              </w:pPr>
            </w:p>
          </w:tc>
          <w:tc>
            <w:tcPr>
              <w:tcW w:w="3968" w:type="dxa"/>
            </w:tcPr>
            <w:p w14:paraId="55C084DC" w14:textId="77777777" w:rsidR="002558CB" w:rsidRPr="00F66067" w:rsidRDefault="002558CB" w:rsidP="00DA743F">
              <w:pPr>
                <w:rPr>
                  <w:color w:val="FFFFFF"/>
                  <w:sz w:val="2"/>
                  <w:szCs w:val="2"/>
                </w:rPr>
              </w:pPr>
              <w:r w:rsidRPr="00F66067">
                <w:rPr>
                  <w:color w:val="FFFFFF"/>
                  <w:sz w:val="2"/>
                  <w:szCs w:val="2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</w:rPr>
                <w:instrText xml:space="preserve"> IF 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</w:rPr>
                <w:instrText xml:space="preserve"> DOCPROPERTY "Textmarke.Metadaten"\*CHARFORMAT 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end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 = "" "" "</w:instrText>
              </w:r>
            </w:p>
            <w:p w14:paraId="55B5CAEE" w14:textId="77777777" w:rsidR="002558CB" w:rsidRPr="00F66067" w:rsidRDefault="002558CB" w:rsidP="00DA743F">
              <w:pPr>
                <w:rPr>
                  <w:color w:val="FFFFFF"/>
                  <w:sz w:val="2"/>
                  <w:szCs w:val="2"/>
                  <w:highlight w:val="white"/>
                </w:rPr>
              </w:pP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 DOCPROPERTY "</w:instrText>
              </w:r>
              <w:r w:rsidRPr="00F66067">
                <w:rPr>
                  <w:color w:val="FFFFFF"/>
                  <w:sz w:val="2"/>
                  <w:szCs w:val="2"/>
                </w:rPr>
                <w:instrText>Textmarke.Metadaten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"\*CHARFORMAT 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separate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>Textmarke.Metadaten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end"/>
              </w:r>
            </w:p>
            <w:p w14:paraId="3A36F297" w14:textId="616AE7D2" w:rsidR="002558CB" w:rsidRPr="00F66067" w:rsidRDefault="002558CB" w:rsidP="00DA743F">
              <w:pPr>
                <w:rPr>
                  <w:color w:val="FFFFFF"/>
                  <w:sz w:val="2"/>
                  <w:szCs w:val="2"/>
                  <w:lang w:eastAsia="de-DE"/>
                </w:rPr>
              </w:pP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>" \&lt;OawJumpToField value=0/&gt;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end"/>
              </w:r>
            </w:p>
          </w:tc>
        </w:tr>
      </w:tbl>
      <w:p w14:paraId="1252F132" w14:textId="0C850E67" w:rsidR="00B80026" w:rsidRDefault="00CF51A8" w:rsidP="00DA743F">
        <w:pPr>
          <w:pStyle w:val="1pt"/>
        </w:pP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9DD867" w14:textId="77777777" w:rsidR="003953FA" w:rsidRDefault="003953FA">
    <w:pPr>
      <w:pStyle w:val="Fuzeil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sz w:val="2"/>
      </w:rPr>
      <w:alias w:val="Footer Block P2"/>
      <w:tag w:val="officeatworkDocumentPart: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"/>
      <w:id w:val="2140450513"/>
      <w:placeholder>
        <w:docPart w:val="DefaultPlaceholder_-1854013440"/>
      </w:placeholder>
      <w15:appearance w15:val="hidden"/>
    </w:sdtPr>
    <w:sdtEndPr/>
    <w:sdtContent>
      <w:p w14:paraId="415D715C" w14:textId="77777777" w:rsidR="005E5BE5" w:rsidRDefault="005E5BE5" w:rsidP="00DA743F">
        <w:pPr>
          <w:pStyle w:val="Fusszeile"/>
        </w:pPr>
      </w:p>
      <w:tbl>
        <w:tblPr>
          <w:tblW w:w="10206" w:type="dxa"/>
          <w:tblLayout w:type="fixed"/>
          <w:tblCellMar>
            <w:left w:w="0" w:type="dxa"/>
            <w:right w:w="0" w:type="dxa"/>
          </w:tblCellMar>
          <w:tblLook w:val="01E0" w:firstRow="1" w:lastRow="1" w:firstColumn="1" w:lastColumn="1" w:noHBand="0" w:noVBand="0"/>
        </w:tblPr>
        <w:tblGrid>
          <w:gridCol w:w="6177"/>
          <w:gridCol w:w="4029"/>
        </w:tblGrid>
        <w:tr w:rsidR="000D1570" w14:paraId="44F61019" w14:textId="77777777" w:rsidTr="00222805">
          <w:tc>
            <w:tcPr>
              <w:tcW w:w="6177" w:type="dxa"/>
              <w:vAlign w:val="center"/>
            </w:tcPr>
            <w:p w14:paraId="38D2A014" w14:textId="24ED69B2" w:rsidR="005E5BE5" w:rsidRPr="00F66067" w:rsidRDefault="00CF51A8" w:rsidP="00DA743F">
              <w:pPr>
                <w:pStyle w:val="Fusszeile"/>
              </w:pPr>
              <w:sdt>
                <w:sdtPr>
                  <w:tag w:val="officeatworkDocumentPart: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"/>
                  <w:id w:val="-2111345218"/>
                  <w:placeholder>
                    <w:docPart w:val="713D0C2741FD4E50A022D9263DF580DE"/>
                  </w:placeholder>
                </w:sdtPr>
                <w:sdtEndPr/>
                <w:sdtContent>
                  <w:r w:rsidR="002558CB">
                    <w:t xml:space="preserve">2026-687 / BFG-Beurteilungsbogen SSA </w:t>
                  </w:r>
                </w:sdtContent>
              </w:sdt>
            </w:p>
          </w:tc>
          <w:tc>
            <w:tcPr>
              <w:tcW w:w="4029" w:type="dxa"/>
            </w:tcPr>
            <w:p w14:paraId="0353E7F3" w14:textId="77777777" w:rsidR="005E5BE5" w:rsidRPr="00F66067" w:rsidRDefault="002558CB" w:rsidP="00DA743F">
              <w:pPr>
                <w:pStyle w:val="Fusszeile-Seite"/>
                <w:rPr>
                  <w:lang w:eastAsia="de-DE"/>
                </w:rPr>
              </w:pPr>
              <w:r>
                <w:rPr>
                  <w:lang w:eastAsia="de-DE"/>
                </w:rPr>
                <w:t xml:space="preserve">Seite </w:t>
              </w:r>
              <w:r>
                <w:rPr>
                  <w:lang w:eastAsia="de-DE"/>
                </w:rPr>
                <w:fldChar w:fldCharType="begin"/>
              </w:r>
              <w:r>
                <w:rPr>
                  <w:lang w:eastAsia="de-DE"/>
                </w:rPr>
                <w:instrText xml:space="preserve"> PAGE  \* Arabic  \* MERGEFORMAT </w:instrText>
              </w:r>
              <w:r>
                <w:rPr>
                  <w:lang w:eastAsia="de-DE"/>
                </w:rPr>
                <w:fldChar w:fldCharType="separate"/>
              </w:r>
              <w:r>
                <w:rPr>
                  <w:noProof/>
                  <w:lang w:eastAsia="de-DE"/>
                </w:rPr>
                <w:t>2</w:t>
              </w:r>
              <w:r>
                <w:rPr>
                  <w:lang w:eastAsia="de-DE"/>
                </w:rPr>
                <w:fldChar w:fldCharType="end"/>
              </w:r>
              <w:r>
                <w:rPr>
                  <w:lang w:eastAsia="de-DE"/>
                </w:rPr>
                <w:t xml:space="preserve"> von </w:t>
              </w:r>
              <w:r>
                <w:rPr>
                  <w:lang w:eastAsia="de-DE"/>
                </w:rPr>
                <w:fldChar w:fldCharType="begin"/>
              </w:r>
              <w:r>
                <w:rPr>
                  <w:lang w:eastAsia="de-DE"/>
                </w:rPr>
                <w:instrText xml:space="preserve"> NUMPAGES  \* Arabic  \* MERGEFORMAT </w:instrText>
              </w:r>
              <w:r>
                <w:rPr>
                  <w:lang w:eastAsia="de-DE"/>
                </w:rPr>
                <w:fldChar w:fldCharType="separate"/>
              </w:r>
              <w:r>
                <w:rPr>
                  <w:noProof/>
                  <w:lang w:eastAsia="de-DE"/>
                </w:rPr>
                <w:t>2</w:t>
              </w:r>
              <w:r>
                <w:rPr>
                  <w:lang w:eastAsia="de-DE"/>
                </w:rPr>
                <w:fldChar w:fldCharType="end"/>
              </w:r>
            </w:p>
          </w:tc>
        </w:tr>
        <w:tr w:rsidR="000D1570" w14:paraId="46F4E2FB" w14:textId="77777777" w:rsidTr="00222805">
          <w:tc>
            <w:tcPr>
              <w:tcW w:w="6177" w:type="dxa"/>
              <w:vAlign w:val="center"/>
            </w:tcPr>
            <w:p w14:paraId="2ED4591D" w14:textId="77777777" w:rsidR="005E5BE5" w:rsidRPr="00F66067" w:rsidRDefault="005E5BE5" w:rsidP="00DA743F">
              <w:pPr>
                <w:pStyle w:val="Fusszeile-Pfad"/>
              </w:pPr>
            </w:p>
          </w:tc>
          <w:tc>
            <w:tcPr>
              <w:tcW w:w="4029" w:type="dxa"/>
            </w:tcPr>
            <w:p w14:paraId="236B89B3" w14:textId="77777777" w:rsidR="005E5BE5" w:rsidRPr="00F66067" w:rsidRDefault="002558CB" w:rsidP="00DA743F">
              <w:pPr>
                <w:rPr>
                  <w:color w:val="FFFFFF"/>
                  <w:sz w:val="2"/>
                  <w:szCs w:val="2"/>
                </w:rPr>
              </w:pPr>
              <w:r w:rsidRPr="00F66067">
                <w:rPr>
                  <w:color w:val="FFFFFF"/>
                  <w:sz w:val="2"/>
                  <w:szCs w:val="2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</w:rPr>
                <w:instrText xml:space="preserve"> IF 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</w:rPr>
                <w:instrText xml:space="preserve"> DOCPROPERTY "Textmarke.Metadaten"\*CHARFORMAT 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separate"/>
              </w:r>
              <w:r>
                <w:rPr>
                  <w:b/>
                  <w:bCs/>
                  <w:color w:val="FFFFFF"/>
                  <w:sz w:val="2"/>
                  <w:szCs w:val="2"/>
                  <w:lang w:val="de-DE"/>
                </w:rPr>
                <w:instrText>Fehler! Unbekannter Name für Dokument-Eigenschaft.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end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 = "" "" "</w:instrText>
              </w:r>
            </w:p>
            <w:p w14:paraId="6F8E5B89" w14:textId="77777777" w:rsidR="005E5BE5" w:rsidRPr="00F66067" w:rsidRDefault="002558CB" w:rsidP="00DA743F">
              <w:pPr>
                <w:rPr>
                  <w:color w:val="FFFFFF"/>
                  <w:sz w:val="2"/>
                  <w:szCs w:val="2"/>
                  <w:highlight w:val="white"/>
                </w:rPr>
              </w:pP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 DOCPROPERTY "</w:instrText>
              </w:r>
              <w:r w:rsidRPr="00F66067">
                <w:rPr>
                  <w:color w:val="FFFFFF"/>
                  <w:sz w:val="2"/>
                  <w:szCs w:val="2"/>
                </w:rPr>
                <w:instrText>Textmarke.Metadaten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"\*CHARFORMAT 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separate"/>
              </w:r>
              <w:r>
                <w:rPr>
                  <w:b/>
                  <w:bCs/>
                  <w:color w:val="FFFFFF"/>
                  <w:sz w:val="2"/>
                  <w:szCs w:val="2"/>
                  <w:highlight w:val="white"/>
                  <w:lang w:val="de-DE"/>
                </w:rPr>
                <w:instrText>Fehler! Unbekannter Name für Dokument-Eigenschaft.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end"/>
              </w:r>
            </w:p>
            <w:p w14:paraId="435A89DC" w14:textId="77777777" w:rsidR="005E5BE5" w:rsidRPr="00F66067" w:rsidRDefault="002558CB" w:rsidP="00DA743F">
              <w:pPr>
                <w:rPr>
                  <w:noProof/>
                  <w:color w:val="FFFFFF"/>
                  <w:sz w:val="2"/>
                  <w:szCs w:val="2"/>
                </w:rPr>
              </w:pP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>" \&lt;OawJumpToField value=0/&gt;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separate"/>
              </w:r>
            </w:p>
            <w:p w14:paraId="036796C4" w14:textId="77777777" w:rsidR="005E5BE5" w:rsidRPr="00F66067" w:rsidRDefault="002558CB" w:rsidP="00DA743F">
              <w:pPr>
                <w:rPr>
                  <w:noProof/>
                  <w:color w:val="FFFFFF"/>
                  <w:sz w:val="2"/>
                  <w:szCs w:val="2"/>
                  <w:highlight w:val="white"/>
                </w:rPr>
              </w:pPr>
              <w:r>
                <w:rPr>
                  <w:b/>
                  <w:bCs/>
                  <w:noProof/>
                  <w:color w:val="FFFFFF"/>
                  <w:sz w:val="2"/>
                  <w:szCs w:val="2"/>
                  <w:highlight w:val="white"/>
                  <w:lang w:val="de-DE"/>
                </w:rPr>
                <w:t>Fehler! Unbekannter Name für Dokument-Eigenschaft.</w:t>
              </w:r>
            </w:p>
            <w:p w14:paraId="380F8883" w14:textId="77777777" w:rsidR="005E5BE5" w:rsidRPr="00F66067" w:rsidRDefault="002558CB" w:rsidP="00DA743F">
              <w:pPr>
                <w:rPr>
                  <w:color w:val="FFFFFF"/>
                  <w:sz w:val="2"/>
                  <w:szCs w:val="2"/>
                  <w:lang w:eastAsia="de-DE"/>
                </w:rPr>
              </w:pPr>
              <w:r w:rsidRPr="00F66067">
                <w:rPr>
                  <w:color w:val="FFFFFF"/>
                  <w:sz w:val="2"/>
                  <w:szCs w:val="2"/>
                </w:rPr>
                <w:fldChar w:fldCharType="end"/>
              </w:r>
            </w:p>
          </w:tc>
        </w:tr>
      </w:tbl>
      <w:p w14:paraId="7F78297F" w14:textId="3BB48569" w:rsidR="00DA743F" w:rsidRPr="001E17EA" w:rsidRDefault="00CF51A8" w:rsidP="00DA743F">
        <w:pPr>
          <w:pStyle w:val="1pt"/>
        </w:pP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D0B277" w14:textId="5098D827" w:rsidR="00BA3D71" w:rsidRPr="001E17EA" w:rsidRDefault="00BA3D71" w:rsidP="001E17EA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579D06B" w14:textId="77777777" w:rsidR="00CF51A8" w:rsidRDefault="00CF51A8">
      <w:r>
        <w:separator/>
      </w:r>
    </w:p>
  </w:footnote>
  <w:footnote w:type="continuationSeparator" w:id="0">
    <w:p w14:paraId="0E5FE880" w14:textId="77777777" w:rsidR="00CF51A8" w:rsidRDefault="00CF51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AF56811" w14:textId="77777777" w:rsidR="003953FA" w:rsidRDefault="003953FA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sz w:val="22"/>
      </w:rPr>
      <w:alias w:val="Header Block P1"/>
      <w:tag w:val="officeatworkDocumentPart: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"/>
      <w:id w:val="126520953"/>
      <w:placeholder>
        <w:docPart w:val="DefaultPlaceholder_-1854013440"/>
      </w:placeholder>
      <w15:appearance w15:val="hidden"/>
    </w:sdtPr>
    <w:sdtEndPr/>
    <w:sdtContent>
      <w:p w14:paraId="6050E828" w14:textId="77777777" w:rsidR="00210F12" w:rsidRDefault="00210F12" w:rsidP="00AC4E69">
        <w:pPr>
          <w:pStyle w:val="1pt"/>
        </w:pPr>
      </w:p>
      <w:tbl>
        <w:tblPr>
          <w:tblStyle w:val="Tabellenraster"/>
          <w:tblW w:w="10772" w:type="dxa"/>
          <w:tblInd w:w="-567" w:type="dxa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0" w:type="dxa"/>
            <w:right w:w="0" w:type="dxa"/>
          </w:tblCellMar>
          <w:tblLook w:val="04A0" w:firstRow="1" w:lastRow="0" w:firstColumn="1" w:lastColumn="0" w:noHBand="0" w:noVBand="1"/>
        </w:tblPr>
        <w:tblGrid>
          <w:gridCol w:w="4819"/>
          <w:gridCol w:w="5953"/>
        </w:tblGrid>
        <w:tr w:rsidR="000D1570" w14:paraId="7CC7FAD1" w14:textId="77777777" w:rsidTr="00AC4E69">
          <w:sdt>
            <w:sdtPr>
              <w:tag w:val="officeatworkDocumentPart: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"/>
              <w:id w:val="484208324"/>
              <w:lock w:val="sdtContentLocked"/>
              <w:placeholder>
                <w:docPart w:val="AFEB7E26CB764040A2FEE31D02A327D1"/>
              </w:placeholder>
            </w:sdtPr>
            <w:sdtEndPr/>
            <w:sdtContent>
              <w:tc>
                <w:tcPr>
                  <w:tcW w:w="4819" w:type="dxa"/>
                </w:tcPr>
                <w:p w14:paraId="1AE73FEB" w14:textId="569851FE" w:rsidR="00210F12" w:rsidRDefault="002558CB">
                  <w:pPr>
                    <w:pStyle w:val="Kopfzeile"/>
                  </w:pPr>
                  <w:r>
                    <w:rPr>
                      <w:noProof/>
                    </w:rPr>
                    <w:drawing>
                      <wp:inline distT="0" distB="0" distL="0" distR="0" wp14:anchorId="2C8E6367" wp14:editId="6D882FFF">
                        <wp:extent cx="1231265" cy="381635"/>
                        <wp:effectExtent l="0" t="0" r="6985" b="0"/>
                        <wp:docPr id="1" name="Bild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31265" cy="38163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sdtContent>
          </w:sdt>
          <w:tc>
            <w:tcPr>
              <w:tcW w:w="5953" w:type="dxa"/>
            </w:tcPr>
            <w:p w14:paraId="348BD7BD" w14:textId="77777777" w:rsidR="00210F12" w:rsidRDefault="00210F12" w:rsidP="00DA61D0">
              <w:pPr>
                <w:pStyle w:val="Klassifikation"/>
              </w:pPr>
            </w:p>
            <w:p w14:paraId="73E03E6E" w14:textId="77777777" w:rsidR="00210F12" w:rsidRDefault="00210F12" w:rsidP="00AC4E69">
              <w:pPr>
                <w:pStyle w:val="Kopfzeile"/>
                <w:jc w:val="right"/>
              </w:pPr>
            </w:p>
          </w:tc>
        </w:tr>
      </w:tbl>
      <w:p w14:paraId="540C84F6" w14:textId="1EEE23AE" w:rsidR="001E17EA" w:rsidRDefault="00CF51A8">
        <w:pPr>
          <w:pStyle w:val="Kopfzeile"/>
        </w:pP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D13730" w14:textId="77777777" w:rsidR="003953FA" w:rsidRDefault="003953FA">
    <w:pPr>
      <w:pStyle w:val="Kopfzeil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3E7DE04" w14:textId="77777777" w:rsidR="00BA3D71" w:rsidRPr="001E17EA" w:rsidRDefault="00BA3D71" w:rsidP="001E17EA">
    <w:pPr>
      <w:pStyle w:val="Kopfzeile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80FB12" w14:textId="18AD6F70" w:rsidR="00BA3D71" w:rsidRPr="001E17EA" w:rsidRDefault="00BA3D71" w:rsidP="001E17EA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022125D"/>
    <w:multiLevelType w:val="multilevel"/>
    <w:tmpl w:val="63785862"/>
    <w:lvl w:ilvl="0">
      <w:start w:val="1"/>
      <w:numFmt w:val="bullet"/>
      <w:pStyle w:val="ListWithCheckboxes"/>
      <w:lvlText w:val="□"/>
      <w:lvlJc w:val="left"/>
      <w:pPr>
        <w:ind w:left="360" w:hanging="360"/>
      </w:pPr>
      <w:rPr>
        <w:rFonts w:ascii="Arial" w:hAnsi="Arial" w:hint="default"/>
        <w:color w:val="auto"/>
        <w:sz w:val="22"/>
      </w:rPr>
    </w:lvl>
    <w:lvl w:ilvl="1">
      <w:start w:val="1"/>
      <w:numFmt w:val="bullet"/>
      <w:lvlText w:val="□"/>
      <w:lvlJc w:val="left"/>
      <w:pPr>
        <w:ind w:left="720" w:hanging="360"/>
      </w:pPr>
      <w:rPr>
        <w:rFonts w:ascii="Arial" w:hAnsi="Arial" w:hint="default"/>
        <w:color w:val="auto"/>
        <w:sz w:val="22"/>
      </w:rPr>
    </w:lvl>
    <w:lvl w:ilvl="2">
      <w:start w:val="1"/>
      <w:numFmt w:val="bullet"/>
      <w:lvlText w:val="□"/>
      <w:lvlJc w:val="left"/>
      <w:pPr>
        <w:ind w:left="1080" w:hanging="360"/>
      </w:pPr>
      <w:rPr>
        <w:rFonts w:ascii="Arial" w:hAnsi="Arial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440" w:hanging="360"/>
      </w:pPr>
      <w:rPr>
        <w:rFonts w:ascii="Arial" w:hAnsi="Arial" w:hint="default"/>
        <w:color w:val="auto"/>
        <w:sz w:val="22"/>
      </w:rPr>
    </w:lvl>
    <w:lvl w:ilvl="4">
      <w:start w:val="1"/>
      <w:numFmt w:val="bullet"/>
      <w:lvlText w:val="□"/>
      <w:lvlJc w:val="left"/>
      <w:pPr>
        <w:ind w:left="1800" w:hanging="360"/>
      </w:pPr>
      <w:rPr>
        <w:rFonts w:ascii="Arial" w:hAnsi="Arial" w:hint="default"/>
        <w:color w:val="auto"/>
        <w:sz w:val="22"/>
      </w:rPr>
    </w:lvl>
    <w:lvl w:ilvl="5">
      <w:start w:val="1"/>
      <w:numFmt w:val="bullet"/>
      <w:lvlText w:val="□"/>
      <w:lvlJc w:val="left"/>
      <w:pPr>
        <w:ind w:left="2160" w:hanging="360"/>
      </w:pPr>
      <w:rPr>
        <w:rFonts w:ascii="Arial" w:hAnsi="Arial" w:hint="default"/>
        <w:color w:val="auto"/>
        <w:sz w:val="22"/>
      </w:rPr>
    </w:lvl>
    <w:lvl w:ilvl="6">
      <w:start w:val="1"/>
      <w:numFmt w:val="bullet"/>
      <w:lvlText w:val="□"/>
      <w:lvlJc w:val="left"/>
      <w:pPr>
        <w:ind w:left="2520" w:hanging="360"/>
      </w:pPr>
      <w:rPr>
        <w:rFonts w:ascii="Arial" w:hAnsi="Arial" w:hint="default"/>
        <w:color w:val="auto"/>
        <w:sz w:val="22"/>
      </w:rPr>
    </w:lvl>
    <w:lvl w:ilvl="7">
      <w:start w:val="1"/>
      <w:numFmt w:val="bullet"/>
      <w:lvlText w:val="□"/>
      <w:lvlJc w:val="left"/>
      <w:pPr>
        <w:ind w:left="2880" w:hanging="360"/>
      </w:pPr>
      <w:rPr>
        <w:rFonts w:ascii="Arial" w:hAnsi="Arial" w:hint="default"/>
        <w:color w:val="auto"/>
        <w:sz w:val="22"/>
      </w:rPr>
    </w:lvl>
    <w:lvl w:ilvl="8">
      <w:start w:val="1"/>
      <w:numFmt w:val="bullet"/>
      <w:lvlText w:val="□"/>
      <w:lvlJc w:val="left"/>
      <w:pPr>
        <w:ind w:left="3240" w:hanging="360"/>
      </w:pPr>
      <w:rPr>
        <w:rFonts w:ascii="Arial" w:hAnsi="Arial" w:hint="default"/>
        <w:color w:val="auto"/>
        <w:sz w:val="22"/>
      </w:rPr>
    </w:lvl>
  </w:abstractNum>
  <w:abstractNum w:abstractNumId="1" w15:restartNumberingAfterBreak="0">
    <w:nsid w:val="2B436004"/>
    <w:multiLevelType w:val="multilevel"/>
    <w:tmpl w:val="37A2C2A4"/>
    <w:lvl w:ilvl="0">
      <w:start w:val="1"/>
      <w:numFmt w:val="decimal"/>
      <w:pStyle w:val="ListLevelsWithNumbers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2" w15:restartNumberingAfterBreak="0">
    <w:nsid w:val="3A05210B"/>
    <w:multiLevelType w:val="multilevel"/>
    <w:tmpl w:val="AD2ACB22"/>
    <w:lvl w:ilvl="0">
      <w:start w:val="1"/>
      <w:numFmt w:val="lowerLetter"/>
      <w:pStyle w:val="ListWithLetters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lowerLetter"/>
      <w:lvlRestart w:val="0"/>
      <w:lvlText w:val="%3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3">
      <w:start w:val="1"/>
      <w:numFmt w:val="lowerLetter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lowerLetter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lowerLetter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lowerLetter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lowerLetter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lowerLetter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3" w15:restartNumberingAfterBreak="0">
    <w:nsid w:val="4320697C"/>
    <w:multiLevelType w:val="multilevel"/>
    <w:tmpl w:val="2BEEAF4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berschrift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berschrift7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berschrift8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berschrift9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4" w15:restartNumberingAfterBreak="0">
    <w:nsid w:val="4FC46781"/>
    <w:multiLevelType w:val="hybridMultilevel"/>
    <w:tmpl w:val="3E4C7612"/>
    <w:lvl w:ilvl="0" w:tplc="2716010A">
      <w:start w:val="1"/>
      <w:numFmt w:val="bullet"/>
      <w:lvlText w:val="–"/>
      <w:lvlJc w:val="left"/>
      <w:pPr>
        <w:ind w:left="720" w:hanging="360"/>
      </w:pPr>
      <w:rPr>
        <w:rFonts w:ascii="Century Gothic" w:hAnsi="Century Gothic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9A96E60"/>
    <w:multiLevelType w:val="multilevel"/>
    <w:tmpl w:val="AFEC9F94"/>
    <w:lvl w:ilvl="0">
      <w:start w:val="1"/>
      <w:numFmt w:val="decimal"/>
      <w:pStyle w:val="ListWithNumbers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552"/>
        </w:tabs>
        <w:ind w:left="2552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544"/>
        </w:tabs>
        <w:ind w:left="3544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75EF2B5B"/>
    <w:multiLevelType w:val="hybridMultilevel"/>
    <w:tmpl w:val="20605AB6"/>
    <w:lvl w:ilvl="0" w:tplc="CB5062A4">
      <w:start w:val="1"/>
      <w:numFmt w:val="bullet"/>
      <w:pStyle w:val="ListWithSymbols"/>
      <w:lvlText w:val="–"/>
      <w:lvlJc w:val="left"/>
      <w:pPr>
        <w:ind w:left="720" w:hanging="360"/>
      </w:pPr>
      <w:rPr>
        <w:rFonts w:ascii="Ubuntu" w:hAnsi="Ubuntu" w:hint="default"/>
      </w:rPr>
    </w:lvl>
    <w:lvl w:ilvl="1" w:tplc="A2DA1E0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E5AB96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424148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EFC3CE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9A5A1AB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148E34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442A65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9E4AF044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37897477">
    <w:abstractNumId w:val="2"/>
  </w:num>
  <w:num w:numId="2" w16cid:durableId="941188273">
    <w:abstractNumId w:val="3"/>
  </w:num>
  <w:num w:numId="3" w16cid:durableId="608465724">
    <w:abstractNumId w:val="0"/>
  </w:num>
  <w:num w:numId="4" w16cid:durableId="1754622147">
    <w:abstractNumId w:val="6"/>
  </w:num>
  <w:num w:numId="5" w16cid:durableId="455366587">
    <w:abstractNumId w:val="1"/>
  </w:num>
  <w:num w:numId="6" w16cid:durableId="224217443">
    <w:abstractNumId w:val="5"/>
  </w:num>
  <w:num w:numId="7" w16cid:durableId="2019886368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removeDateAndTime/>
  <w:stylePaneFormatFilter w:val="3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efaultTabStop w:val="720"/>
  <w:autoHyphenation/>
  <w:hyphenationZone w:val="425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Date.Format.Long" w:val="18. 02. 2020"/>
    <w:docVar w:name="Date.Format.Long.dateValue" w:val="39869"/>
    <w:docVar w:name="DocumentDate" w:val="18. 02. 2020"/>
    <w:docVar w:name="DocumentDate.dateValue" w:val="38047"/>
    <w:docVar w:name="MetaTool_CreatorGeko" w:val="3200"/>
    <w:docVar w:name="OawAttachedTemplate" w:val="A - BRIEF.OWT"/>
    <w:docVar w:name="OawBuiltInDocProps" w:val="&lt;OawBuiltInDocProps&gt;&lt;default profileUID=&quot;0&quot;&gt;&lt;word&gt;&lt;category&gt;&lt;/category&gt;&lt;keywords&gt;&lt;/keywords&gt;&lt;comments&gt;&lt;/comments&gt;&lt;fileName&gt;&lt;/fileName&gt;&lt;defaultPath&gt;&lt;/defaultPath&gt;&lt;hyperlinkBase&gt;&lt;/hyperlinkBase&gt;&lt;contentType&gt;&lt;/contentType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Subject&quot;&gt;&lt;separator text=&quot;&quot;&gt;&lt;/separator&gt;&lt;format text=&quot;&quot;&gt;&lt;/format&gt;&lt;/value&gt;&lt;/title&gt;&lt;subject&gt;&lt;value type=&quot;OawDocProperty&quot; name=&quot;CustomField.ContentTypeLetter&quot;&gt;&lt;separator text=&quot;&quot;&gt;&lt;/separator&gt;&lt;format text=&quot;&quot;&gt;&lt;/format&gt;&lt;/value&gt;&lt;/subject&gt;&lt;author&gt;&lt;value type=&quot;OawDocProperty&quot; name=&quot;Author.Name&quot;&gt;&lt;separator text=&quot;&quot;&gt;&lt;/separator&gt;&lt;format text=&quot;&quot;&gt;&lt;/format&gt;&lt;/value&gt;&lt;/author&gt;&lt;defaultFilename&gt;&lt;value type=&quot;OawBookmark&quot; name=&quot;Subject&quot;&gt;&lt;separator text=&quot;&quot;&gt;&lt;/separator&gt;&lt;format text=&quot;&quot;&gt;&lt;/format&gt;&lt;/value&gt;&lt;/defaultFilename&gt;&lt;/word&gt;&lt;PDF&gt;&lt;category&gt;&lt;/category&gt;&lt;keywords&gt;&lt;/keywords&gt;&lt;comments&gt;&lt;/comments&gt;&lt;fileName&gt;&lt;/fileName&gt;&lt;defaultPath&gt;&lt;/defaultPath&gt;&lt;hyperlinkBase&gt;&lt;/hyperlinkBase&gt;&lt;contentType&gt;&lt;/contentType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Subject&quot;&gt;&lt;separator text=&quot;&quot;&gt;&lt;/separator&gt;&lt;format text=&quot;&quot;&gt;&lt;/format&gt;&lt;/value&gt;&lt;/title&gt;&lt;subject&gt;&lt;value type=&quot;OawDocProperty&quot; name=&quot;CustomField.ContentTypeLetter&quot;&gt;&lt;separator text=&quot;&quot;&gt;&lt;/separator&gt;&lt;format text=&quot;&quot;&gt;&lt;/format&gt;&lt;/value&gt;&lt;/subject&gt;&lt;author&gt;&lt;value type=&quot;OawDocProperty&quot; name=&quot;Author.Name&quot;&gt;&lt;separator text=&quot;&quot;&gt;&lt;/separator&gt;&lt;format text=&quot;&quot;&gt;&lt;/format&gt;&lt;/value&gt;&lt;/author&gt;&lt;defaultFilename&gt;&lt;value type=&quot;OawBookmark&quot; name=&quot;Subject&quot;&gt;&lt;separator text=&quot;&quot;&gt;&lt;/separator&gt;&lt;format text=&quot;&quot;&gt;&lt;/format&gt;&lt;/value&gt;&lt;/defaultFilename&gt;&lt;/PDF&gt;&lt;/default&gt;&lt;/OawBuiltInDocProps&gt;_x000d_"/>
    <w:docVar w:name="OawCreatedWithOfficeatworkVersion" w:val=" (4.15.1.8951)"/>
    <w:docVar w:name="OawCreatedWithProjectID" w:val="luchmaster"/>
    <w:docVar w:name="OawCreatedWithProjectVersion" w:val="300"/>
    <w:docVar w:name="oawDefinitionTmpl" w:val="&lt;document&gt;&lt;OawDocProperty name=&quot;Doc.Subjec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Subject&quot;/&gt;&lt;/type&gt;&lt;/profile&gt;&lt;/OawDocProperty&gt;_x000d__x0009_&lt;OawDocProperty name=&quot;Contactperson.DirectPhon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Phon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Bookmark name=&quot;RecipientIntroduction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Introduction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Bookmark&gt;_x000d__x0009_&lt;OawDocProperty name=&quot;Signature1.Name&quot;&gt;&lt;profile type=&quot;default&quot; UID=&quot;&quot; sameAsDefault=&quot;0&quot;&gt;&lt;documentProperty UID=&quot;2002122010583847234010578&quot; dataSourceUID=&quot;prj.2003041709434161414032&quot;/&gt;&lt;type type=&quot;OawDatabase&quot;&gt;&lt;OawDatabase table=&quot;Data&quot; field=&quot;Nam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DocProperty name=&quot;Signature1.Function&quot;&gt;&lt;profile type=&quot;default&quot; UID=&quot;&quot; sameAsDefault=&quot;0&quot;&gt;&lt;documentProperty UID=&quot;2002122010583847234010578&quot; dataSourceUID=&quot;prj.2003041709434161414032&quot;/&gt;&lt;type type=&quot;OawDatabase&quot;&gt;&lt;OawDatabase table=&quot;Data&quot; field=&quot;Function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Bookmark name=&quot;RecipientClosing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Closing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Bookmark&gt;_x000d__x0009_&lt;OawDocProperty name=&quot;Doc.Tex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x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at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at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ocumen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ocumen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Signature2.Name&quot;&gt;&lt;profile type=&quot;default&quot; UID=&quot;&quot; sameAsDefault=&quot;0&quot;&gt;&lt;documentProperty UID=&quot;2003061115381095709037&quot; dataSourceUID=&quot;prj.2003041709434161414032&quot;/&gt;&lt;type type=&quot;OawDatabase&quot;&gt;&lt;OawDatabase table=&quot;Data&quot; field=&quot;Nam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Signature2.Function&quot;&gt;&lt;profile type=&quot;default&quot; UID=&quot;&quot; sameAsDefault=&quot;0&quot;&gt;&lt;documentProperty UID=&quot;2003061115381095709037&quot; dataSourceUID=&quot;prj.2003041709434161414032&quot;/&gt;&lt;type type=&quot;OawDatabase&quot;&gt;&lt;OawDatabase table=&quot;Data&quot; field=&quot;Function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Bookmark name=&quot;RecipientFormattedFullAddress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FormattedFullAddress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print&quot; UID=&quot;2004040214370529854396&quot; sameAsDefault=&quot;-1&quot;&gt;&lt;/profile&gt;&lt;profile type=&quot;send&quot; UID=&quot;1&quot; sameAsDefault=&quot;-1&quot;&gt;&lt;/profile&gt;&lt;profile type=&quot;send&quot; UID=&quot;2003010711200895123470110&quot; sameAsDefault=&quot;-1&quot;&gt;&lt;/profile&gt;&lt;profile type=&quot;send&quot; UID=&quot;2004040214394261858638&quot; sameAsDefault=&quot;-1&quot;&gt;&lt;/profile&gt;&lt;profile type=&quot;send&quot; UID=&quot;2004040214394214143821&quot; sameAsDefault=&quot;-1&quot;&gt;&lt;/profile&gt;&lt;profile type=&quot;save&quot; UID=&quot;2003112513571987705547&quot; sameAsDefault=&quot;-1&quot;&gt;&lt;/profile&gt;&lt;profile type=&quot;save&quot; UID=&quot;2003112610595290705547&quot; sameAsDefault=&quot;-1&quot;&gt;&lt;/profile&gt;&lt;profile type=&quot;save&quot; UID=&quot;2003112717153125284480&quot; sameAsDefault=&quot;-1&quot;&gt;&lt;/profile&gt;&lt;profile type=&quot;save&quot; UID=&quot;2004040214492466553768&quot; sameAsDefault=&quot;-1&quot;&gt;&lt;/profile&gt;&lt;/OawBookmark&gt;_x000d__x0009_&lt;OawDocProperty name=&quot;Receipient.EMail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EMail&quot;/&gt;&lt;/type&gt;&lt;/profile&gt;&lt;/OawDocProperty&gt;_x000d__x0009_&lt;OawDocProperty name=&quot;Doc.Letter&quot;&gt;&lt;profile type=&quot;default&quot; UID=&quot;&quot; sameAsDefault=&quot;0&quot;&gt;&lt;documentProperty UID=&quot;2003060614150123456789&quot; dataSourceUID=&quot;2003060614150123456789&quot;/&gt;&lt;type type=&quot;OawLanguage&quot;&gt;&lt;OawLanguage UID=&quot;Doc.Letter&quot;/&gt;&lt;/type&gt;&lt;/profile&gt;&lt;/OawDocProperty&gt;_x000d__x0009_&lt;OawDocProperty name=&quot;Doc.Regarding&quot;&gt;&lt;profile type=&quot;default&quot; UID=&quot;&quot; sameAsDefault=&quot;0&quot;&gt;&lt;documentProperty UID=&quot;2003060614150123456789&quot; dataSourceUID=&quot;2003060614150123456789&quot;/&gt;&lt;type type=&quot;OawLanguage&quot;&gt;&lt;OawLanguage UID=&quot;Doc.Regarding&quot;/&gt;&lt;/type&gt;&lt;/profile&gt;&lt;/OawDocProperty&gt;_x000d__x0009_&lt;OawDocProperty name=&quot;Author.Name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Name&quot;/&gt;&lt;/type&gt;&lt;/profile&gt;&lt;/OawDocProperty&gt;_x000d__x0009_&lt;OawDocProperty name=&quot;Organisation.City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City&quot;/&gt;&lt;/type&gt;&lt;/profile&gt;&lt;/OawDocProperty&gt;_x000d__x0009_&lt;OawDocProperty name=&quot;Organisation.Country&quot;&gt;&lt;profile type=&quot;default&quot; UID=&quot;&quot; sameAsDefault=&quot;0&quot;&gt;&lt;/profile&gt;&lt;/OawDocProperty&gt;_x000d__x0009_&lt;OawDocProperty name=&quot;Organisation.Footer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ooter1&quot;/&gt;&lt;/type&gt;&lt;/profile&gt;&lt;/OawDocProperty&gt;_x000d__x0009_&lt;OawDocProperty name=&quot;Organisation.Footer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ooter2&quot;/&gt;&lt;/type&gt;&lt;/profile&gt;&lt;/OawDocProperty&gt;_x000d__x0009_&lt;OawDocProperty name=&quot;Organisation.Footer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ooter3&quot;/&gt;&lt;/type&gt;&lt;/profile&gt;&lt;/OawDocProperty&gt;_x000d__x0009_&lt;OawDocProperty name=&quot;Organisation.Footer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ooter4&quot;/&gt;&lt;/type&gt;&lt;/profile&gt;&lt;/OawDocProperty&gt;_x000d__x0009_&lt;OawDocProperty name=&quot;Organisation.Dienststelle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ienststelle1&quot;/&gt;&lt;/type&gt;&lt;/profile&gt;&lt;/OawDocProperty&gt;_x000d__x0009_&lt;OawDocProperty name=&quot;Organisation.Dienststelle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ienststelle2&quot;/&gt;&lt;/type&gt;&lt;/profile&gt;&lt;/OawDocProperty&gt;_x000d__x0009_&lt;OawDocProperty name=&quot;Organisation.Email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Email&quot;/&gt;&lt;/type&gt;&lt;/profile&gt;&lt;/OawDocProperty&gt;_x000d__x0009_&lt;OawDocProperty name=&quot;Organisation.Interne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Internet&quot;/&gt;&lt;/type&gt;&lt;/profile&gt;&lt;/OawDocProperty&gt;_x000d__x0009_&lt;OawDocProperty name=&quot;Signature1.DirectPhone&quot;&gt;&lt;profile type=&quot;default&quot; UID=&quot;&quot; sameAsDefault=&quot;0&quot;&gt;&lt;documentProperty UID=&quot;2002122010583847234010578&quot; dataSourceUID=&quot;prj.2003041709434161414032&quot;/&gt;&lt;type type=&quot;OawDatabase&quot;&gt;&lt;OawDatabase table=&quot;Data&quot; field=&quot;DirectPhone&quot;/&gt;&lt;/type&gt;&lt;/profile&gt;&lt;/OawDocProperty&gt;_x000d__x0009_&lt;OawDocProperty name=&quot;Signature1.EMail&quot;&gt;&lt;profile type=&quot;default&quot; UID=&quot;&quot; sameAsDefault=&quot;0&quot;&gt;&lt;documentProperty UID=&quot;2002122010583847234010578&quot; dataSourceUID=&quot;prj.2003041709434161414032&quot;/&gt;&lt;type type=&quot;OawDatabase&quot;&gt;&lt;OawDatabase table=&quot;Data&quot; field=&quot;EMail&quot;/&gt;&lt;/type&gt;&lt;/profile&gt;&lt;/OawDocProperty&gt;_x000d__x0009_&lt;OawDocProperty name=&quot;Signature2.DirectPhone&quot;&gt;&lt;profile type=&quot;default&quot; UID=&quot;&quot; sameAsDefault=&quot;0&quot;&gt;&lt;documentProperty UID=&quot;2003061115381095709037&quot; dataSourceUID=&quot;prj.2003041709434161414032&quot;/&gt;&lt;type type=&quot;OawDatabase&quot;&gt;&lt;OawDatabase table=&quot;Data&quot; field=&quot;DirectPhone&quot;/&gt;&lt;/type&gt;&lt;/profile&gt;&lt;/OawDocProperty&gt;_x000d__x0009_&lt;OawDocProperty name=&quot;Signature2.EMail&quot;&gt;&lt;profile type=&quot;default&quot; UID=&quot;&quot; sameAsDefault=&quot;0&quot;&gt;&lt;documentProperty UID=&quot;2003061115381095709037&quot; dataSourceUID=&quot;prj.2003041709434161414032&quot;/&gt;&lt;type type=&quot;OawDatabase&quot;&gt;&lt;OawDatabase table=&quot;Data&quot; field=&quot;EMail&quot;/&gt;&lt;/type&gt;&lt;/profile&gt;&lt;/OawDocProperty&gt;_x000d__x0009_&lt;OawBookmark name=&quot;Enclosure&quot;&gt;&lt;profile type=&quot;default&quot; UID=&quot;&quot; sameAsDefault=&quot;0&quot;&gt;&lt;/profile&gt;&lt;/OawBookmark&gt;_x000d__x0009_&lt;OawDocProperty name=&quot;Organisation.Abteilungsinformation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1&quot;/&gt;&lt;/type&gt;&lt;/profile&gt;&lt;/OawDocProperty&gt;_x000d__x0009_&lt;OawDocProperty name=&quot;Organisation.Abteilungsinformation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2&quot;/&gt;&lt;/type&gt;&lt;/profile&gt;&lt;/OawDocProperty&gt;_x000d__x0009_&lt;OawDocProperty name=&quot;Organisation.Abteilungsinformation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3&quot;/&gt;&lt;/type&gt;&lt;/profile&gt;&lt;/OawDocProperty&gt;_x000d__x0009_&lt;OawDocProperty name=&quot;Organisation.Abteilungsinformation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4&quot;/&gt;&lt;/type&gt;&lt;/profile&gt;&lt;/OawDocProperty&gt;_x000d__x0009_&lt;OawDocProperty name=&quot;Organisation.Abteilungsinformation5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5&quot;/&gt;&lt;/type&gt;&lt;/profile&gt;&lt;/OawDocProperty&gt;_x000d__x0009_&lt;OawDocProperty name=&quot;Organisation.Abteilungsinformation6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6&quot;/&gt;&lt;/type&gt;&lt;/profile&gt;&lt;/OawDocProperty&gt;_x000d__x0009_&lt;OawDocProperty name=&quot;Doc.DirectPhon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irectPhone&quot;/&gt;&lt;/type&gt;&lt;/profile&gt;&lt;/OawDocProperty&gt;_x000d__x0009_&lt;OawDocProperty name=&quot;Organisation.Telefon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Telefon&quot;/&gt;&lt;/type&gt;&lt;/profile&gt;&lt;/OawDocProperty&gt;_x000d__x0009_&lt;OawDocProperty name=&quot;Organisation.Departemen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epartement&quot;/&gt;&lt;/type&gt;&lt;/profile&gt;&lt;/OawDocProperty&gt;_x000d__x0009_&lt;OawDocProperty name=&quot;Doc.Telephon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lephone&quot;/&gt;&lt;/type&gt;&lt;/profile&gt;&lt;/OawDocProperty&gt;_x000d__x0009_&lt;OawDocProperty name=&quot;Doc.Facsimil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Facsimile&quot;/&gt;&lt;/type&gt;&lt;/profile&gt;&lt;/OawDocProperty&gt;_x000d__x0009_&lt;OawDocProperty name=&quot;Organisation.Fax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ax&quot;/&gt;&lt;/type&gt;&lt;/profile&gt;&lt;/OawDocProperty&gt;_x000d__x0009_&lt;OawDocProperty name=&quot;Doc.DirectFax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irectFax&quot;/&gt;&lt;/type&gt;&lt;/profile&gt;&lt;/OawDocProperty&gt;_x000d__x0009_&lt;OawDocProperty name=&quot;Organisation.Abteilungsinformation7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7&quot;/&gt;&lt;/type&gt;&lt;/profile&gt;&lt;/OawDocProperty&gt;_x000d__x0009_&lt;OawDocProperty name=&quot;Organisation.Abteilungsinformation8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8&quot;/&gt;&lt;/type&gt;&lt;/profile&gt;&lt;/OawDocProperty&gt;_x000d__x0009_&lt;OawDocProperty name=&quot;Doc.Pag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Page&quot;/&gt;&lt;/type&gt;&lt;/profile&gt;&lt;/OawDocProperty&gt;_x000d__x0009_&lt;OawDocProperty name=&quot;Doc.of&quot;&gt;&lt;profile type=&quot;default&quot; UID=&quot;&quot; sameAsDefault=&quot;0&quot;&gt;&lt;documentProperty UID=&quot;2003060614150123456789&quot; dataSourceUID=&quot;2003060614150123456789&quot;/&gt;&lt;type type=&quot;OawLanguage&quot;&gt;&lt;OawLanguage UID=&quot;Doc.of&quot;/&gt;&lt;/type&gt;&lt;/profile&gt;&lt;/OawDocProperty&gt;_x000d__x0009_&lt;OawDocProperty name=&quot;Doc.Enclosures&quot;&gt;&lt;profile type=&quot;default&quot; UID=&quot;&quot; sameAsDefault=&quot;0&quot;&gt;&lt;documentProperty UID=&quot;2003060614150123456789&quot; dataSourceUID=&quot;2003060614150123456789&quot;/&gt;&lt;type type=&quot;OawLanguage&quot;&gt;&lt;OawLanguage UID=&quot;Doc.Enclosures&quot;/&gt;&lt;/type&gt;&lt;/profile&gt;&lt;/OawDocProperty&gt;_x000d__x0009_&lt;OawDocProperty name=&quot;Outputprofile.Ex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43648299648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06120711380151760646&quot; sameAsDefault=&quot;-1&quot;&gt;&lt;/profile&gt;&lt;profile type=&quot;send&quot; UID=&quot;2003010711200895123470110&quot; sameAsDefault=&quot;-1&quot;&gt;&lt;/profile&gt;&lt;profile type=&quot;send&quot; UID=&quot;2006120514175878093883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end&quot; UID=&quot;2006121210395821292110&quot; sameAsDefault=&quot;-1&quot;&gt;&lt;/profile&gt;&lt;profile type=&quot;save&quot; UID=&quot;2004062216425255253277&quot; sameAsDefault=&quot;-1&quot;&gt;&lt;/profile&gt;&lt;profile type=&quot;save&quot; UID=&quot;200612051440155604006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ave&quot; UID=&quot;2006121210441235887611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8432630012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10071914585275568157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/OawDocProperty&gt;_x000d__x0009_&lt;OawDocProperty name=&quot;Outputprofile.In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080810958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555411985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-1&quot;&gt;&lt;/profile&gt;&lt;profile type=&quot;send&quot; UID=&quot;2003010711200895123470110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end&quot; UID=&quot;2006120514175878093883&quot; sameAsDefault=&quot;-1&quot;&gt;&lt;/profile&gt;&lt;profile type=&quot;send&quot; UID=&quot;2006121210395821292110&quot; sameAsDefault=&quot;-1&quot;&gt;&lt;/profile&gt;&lt;profile type=&quot;save&quot; UID=&quot;2004062216425255253277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ave&quot; UID=&quot;2006120514401556040061&quot; sameAsDefault=&quot;-1&quot;&gt;&lt;/profile&gt;&lt;profile type=&quot;save&quot; UID=&quot;2006121210441235887611&quot; sameAsDefault=&quot;-1&quot;&gt;&lt;/profile&gt;&lt;/OawDocProperty&gt;_x000d__x0009_&lt;OawDocProperty name=&quot;Outputprofile.ExternalSignature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end&quot; UID=&quot;2003010711200895123470110&quot; sameAsDefault=&quot;-1&quot;&gt;&lt;/profile&gt;&lt;profile type=&quot;send&quot; UID=&quot;2006120514175878093883&quot; sameAsDefault=&quot;-1&quot;&gt;&lt;/profile&gt;&lt;profile type=&quot;send&quot; UID=&quot;2006121210395821292110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ave&quot; UID=&quot;2004062216425255253277&quot; sameAsDefault=&quot;-1&quot;&gt;&lt;/profile&gt;&lt;profile type=&quot;save&quot; UID=&quot;2006120514401556040061&quot; sameAsDefault=&quot;-1&quot;&gt;&lt;/profile&gt;&lt;profile type=&quot;save&quot; UID=&quot;2006121210441235887611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/OawDocProperty&gt;_x000d__x0009_&lt;OawDocProperty name=&quot;CustomField.Classification&quot;&gt;&lt;profile type=&quot;default&quot; UID=&quot;&quot; sameAsDefault=&quot;0&quot;&gt;&lt;documentProperty UID=&quot;2004112217333376588294&quot; dataSourceUID=&quot;prj.2004111209271974627605&quot;/&gt;&lt;type type=&quot;OawCustomFields&quot;&gt;&lt;OawCustomFields table=&quot;Data&quot; field=&quot;Classification&quot;/&gt;&lt;/type&gt;&lt;/profile&gt;&lt;/OawDocProperty&gt;_x000d__x0009_&lt;OawDocProperty name=&quot;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_x000d__x0009_&lt;OawBookmark name=&quot;Text&quot;&gt;&lt;profile type=&quot;default&quot; UID=&quot;&quot; sameAsDefault=&quot;0&quot;&gt;&lt;/profile&gt;&lt;/OawBookmark&gt;_x000d__x0009_&lt;OawDocProperty name=&quot;Organisation.AddressB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1&quot;/&gt;&lt;/type&gt;&lt;/profile&gt;&lt;/OawDocProperty&gt;_x000d__x0009_&lt;OawDocProperty name=&quot;Organisation.AddressB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2&quot;/&gt;&lt;/type&gt;&lt;/profile&gt;&lt;/OawDocProperty&gt;_x000d__x0009_&lt;OawDocProperty name=&quot;Organisation.AddressB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3&quot;/&gt;&lt;/type&gt;&lt;/profile&gt;&lt;/OawDocProperty&gt;_x000d__x0009_&lt;OawDocProperty name=&quot;Organisation.AddressB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4&quot;/&gt;&lt;/type&gt;&lt;/profile&gt;&lt;/OawDocProperty&gt;_x000d__x0009_&lt;OawDocProperty name=&quot;Organisation.AddressN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N1&quot;/&gt;&lt;/type&gt;&lt;/profile&gt;&lt;/OawDocProperty&gt;_x000d__x0009_&lt;OawDocProperty name=&quot;Organisation.AddressN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N2&quot;/&gt;&lt;/type&gt;&lt;/profile&gt;&lt;/OawDocProperty&gt;_x000d__x0009_&lt;OawDocProperty name=&quot;Organisation.AddressN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N3&quot;/&gt;&lt;/type&gt;&lt;/profile&gt;&lt;/OawDocProperty&gt;_x000d__x0009_&lt;OawDocProperty name=&quot;Organisation.AddressN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N4&quot;/&gt;&lt;/type&gt;&lt;/profile&gt;&lt;/OawDocProperty&gt;_x000d__x0009_&lt;OawDocProperty name=&quot;BM_Subject&quot;&gt;&lt;profile type=&quot;default&quot; UID=&quot;&quot; sameAsDefault=&quot;0&quot;&gt;&lt;documentProperty UID=&quot;2003070216009988776655&quot; dataSourceUID=&quot;2003070216009988776655&quot;/&gt;&lt;type type=&quot;WordBookmark&quot;&gt;&lt;WordBookmark name=&quot;Subject&quot;/&gt;&lt;/type&gt;&lt;/profile&gt;&lt;/OawDocProperty&gt;_x000d__x0009_&lt;OawDocProperty name=&quot;Contactperson.DirectFax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Fax&quot;/&gt;&lt;/type&gt;&lt;/profile&gt;&lt;/OawDocProperty&gt;_x000d__x0009_&lt;OawDocProperty name=&quot;Contactperson.Nam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Name&quot;/&gt;&lt;/type&gt;&lt;/profile&gt;&lt;/OawDocProperty&gt;_x000d__x0009_&lt;OawDocProperty name=&quot;CustomField.ContentTypeLetter&quot;&gt;&lt;profile type=&quot;default&quot; UID=&quot;&quot; sameAsDefault=&quot;0&quot;&gt;&lt;documentProperty UID=&quot;2004112217333376588294&quot; dataSourceUID=&quot;prj.2004111209271974627605&quot;/&gt;&lt;type type=&quot;OawCustomFields&quot;&gt;&lt;OawCustomFields table=&quot;Data&quot; field=&quot;ContentTypeLetter&quot;/&gt;&lt;/type&gt;&lt;/profile&gt;&lt;/OawDocProperty&gt;_x000d__x0009_&lt;OawDocProperty name=&quot;Textmarke.Metadaten&quot;&gt;&lt;profile type=&quot;default&quot; UID=&quot;&quot; sameAsDefault=&quot;0&quot;&gt;&lt;documentProperty UID=&quot;2003070216009988776655&quot; sourceUID=&quot;2003070216009988776655&quot;/&gt;&lt;type type=&quot;WordBookmark&quot;&gt;&lt;WordBookmark name=&quot;Metadaten&quot;/&gt;&lt;/type&gt;&lt;/profile&gt;&lt;/OawDocProperty&gt;_x000d__x0009_&lt;OawBookmark name=&quot;Datum&quot;&gt;&lt;profile type=&quot;default&quot; UID=&quot;&quot; sameAsDefault=&quot;0&quot;&gt;&lt;/profile&gt;&lt;/OawBookmark&gt;_x000d__x0009_&lt;OawBookmark name=&quot;FusszeileErsteSeite&quot;&gt;&lt;profile type=&quot;default&quot; UID=&quot;&quot; sameAsDefault=&quot;0&quot;&gt;&lt;/profile&gt;&lt;/OawBookmark&gt;_x000d__x0009_&lt;OawBookmark name=&quot;FusszeileFolgeseiten&quot;&gt;&lt;profile type=&quot;default&quot; UID=&quot;&quot; sameAsDefault=&quot;0&quot;&gt;&lt;/profile&gt;&lt;/OawBookmark&gt;_x000d__x0009_&lt;OawDocProperty name=&quot;CMIdata.Dok_Titel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Titel&quot;/&gt;&lt;/type&gt;&lt;/profile&gt;&lt;/OawDocProperty&gt;_x000d__x0009_&lt;OawDocProperty name=&quot;CMIdata.G_Signatu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Signatur&quot;/&gt;&lt;/type&gt;&lt;/profile&gt;&lt;/OawDocProperty&gt;_x000d__x0009_&lt;OawDocProperty name=&quot;CMIdata.G_Laufnumme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Laufnummer&quot;/&gt;&lt;/type&gt;&lt;/profile&gt;&lt;/OawDocProperty&gt;_x000d__x0009_&lt;OawBookmark name=&quot;ContentTypeLetter&quot;&gt;&lt;profile type=&quot;default&quot; UID=&quot;&quot; sameAsDefault=&quot;0&quot;&gt;&lt;/profile&gt;&lt;/OawBookmark&gt;_x000d__x0009_&lt;OawBookmark name=&quot;Subject&quot;&gt;&lt;profile type=&quot;default&quot; UID=&quot;&quot; sameAsDefault=&quot;0&quot;&gt;&lt;/profile&gt;&lt;/OawBookmark&gt;_x000d__x0009_&lt;OawBookmark name=&quot;Metadaten&quot;&gt;&lt;profile type=&quot;default&quot; UID=&quot;&quot; sameAsDefault=&quot;0&quot;&gt;&lt;/profile&gt;&lt;/OawBookmark&gt;_x000d__x0009_&lt;OawBookmark name=&quot;RecipientDeliveryOption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DeliveryOption&quot;/&gt;&lt;/type&gt;&lt;/profile&gt;&lt;/OawBookmark&gt;_x000d__x0009_&lt;OawDocProperty name=&quot;Author.Name&quot;&gt;&lt;profile type=&quot;default&quot; UID=&quot;&quot; sameAsDefault=&quot;0&quot;&gt;&lt;/profile&gt;&lt;/OawDocProperty&gt;_x000d__x0009_&lt;OawDocProperty name=&quot;BM_RecipientDeliveryOption&quot;&gt;&lt;profile type=&quot;default&quot; UID=&quot;&quot; sameAsDefault=&quot;0&quot;&gt;&lt;documentProperty UID=&quot;2003070216009988776655&quot; dataSourceUID=&quot;2003070216009988776655&quot;/&gt;&lt;type type=&quot;WordBookmark&quot;&gt;&lt;WordBookmark name=&quot;RecipientDeliveryOption&quot;/&gt;&lt;/type&gt;&lt;/profile&gt;&lt;/OawDocProperty&gt;_x000d__x0009_&lt;OawBookmark name=&quot;RecipientCompleteAddress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CompleteAddress&quot;/&gt;&lt;/type&gt;&lt;/profile&gt;&lt;/OawBookmark&gt;_x000d__x0009_&lt;OawBookmark name=&quot;RecipientDeliveryOption3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DeliveryOption2&quot;/&gt;&lt;/type&gt;&lt;/profile&gt;&lt;/OawBookmark&gt;_x000d__x0009_&lt;OawDocProperty name=&quot;CustomField.Massenversand&quot;&gt;&lt;profile type=&quot;default&quot; UID=&quot;&quot; sameAsDefault=&quot;0&quot;&gt;&lt;documentProperty UID=&quot;2004112217333376588294&quot; dataSourceUID=&quot;prj.2004111209271974627605&quot;/&gt;&lt;type type=&quot;OawCustomFields&quot;&gt;&lt;OawCustomFields field=&quot;Massenversand&quot;/&gt;&lt;/type&gt;&lt;/profile&gt;&lt;/OawDocProperty&gt;_x000d__x0009_&lt;OawDocProperty name=&quot;Recipient.DeliveryOption&quot;&gt;&lt;profile type=&quot;default&quot; UID=&quot;&quot; sameAsDefault=&quot;0&quot;&gt;&lt;documentProperty UID=&quot;2003080714212273705547&quot; dataSourceUID=&quot;prj.2004031513484256983218&quot;/&gt;&lt;type type=&quot;OawRecipient&quot;&gt;&lt;OawRecipient field=&quot;DeliveryOption&quot;/&gt;&lt;/type&gt;&lt;/profile&gt;&lt;/OawDocProperty&gt;_x000d__x0009_&lt;OawDocProperty name=&quot;Signature3.Name&quot;&gt;&lt;profile type=&quot;default&quot; UID=&quot;&quot; sameAsDefault=&quot;0&quot;&gt;&lt;documentProperty UID=&quot;2016110913315368876110&quot; dataSourceUID=&quot;prj.2003041709434161414032&quot;/&gt;&lt;type type=&quot;OawDatabase&quot;&gt;&lt;OawDatabase table=&quot;Data&quot; field=&quot;Name&quot;/&gt;&lt;/type&gt;&lt;/profile&gt;&lt;/OawDocProperty&gt;_x000d__x0009_&lt;OawDocProperty name=&quot;Signature3.DirectPhone&quot;&gt;&lt;profile type=&quot;default&quot; UID=&quot;&quot; sameAsDefault=&quot;0&quot;&gt;&lt;documentProperty UID=&quot;2016110913315368876110&quot; dataSourceUID=&quot;prj.2003041709434161414032&quot;/&gt;&lt;type type=&quot;OawDatabase&quot;&gt;&lt;OawDatabase table=&quot;Data&quot; field=&quot;DirectPhone&quot;/&gt;&lt;/type&gt;&lt;/profile&gt;&lt;/OawDocProperty&gt;_x000d__x0009_&lt;OawDocProperty name=&quot;Signature3.Function&quot;&gt;&lt;profile type=&quot;default&quot; UID=&quot;&quot; sameAsDefault=&quot;0&quot;&gt;&lt;documentProperty UID=&quot;2016110913315368876110&quot; dataSourceUID=&quot;prj.2003041709434161414032&quot;/&gt;&lt;type type=&quot;OawDatabase&quot;&gt;&lt;OawDatabase table=&quot;Data&quot; field=&quot;Function&quot;/&gt;&lt;/type&gt;&lt;/profile&gt;&lt;/OawDocProperty&gt;_x000d__x0009_&lt;OawDocProperty name=&quot;Signature3.EMail&quot;&gt;&lt;profile type=&quot;default&quot; UID=&quot;&quot; sameAsDefault=&quot;0&quot;&gt;&lt;documentProperty UID=&quot;2016110913315368876110&quot; dataSourceUID=&quot;prj.2003041709434161414032&quot;/&gt;&lt;type type=&quot;OawDatabase&quot;&gt;&lt;OawDatabase table=&quot;Data&quot; field=&quot;EMail&quot;/&gt;&lt;/type&gt;&lt;/profile&gt;&lt;/OawDocProperty&gt;_x000d__x0009_&lt;OawDocProperty name=&quot;Participants.Participants&quot;&gt;&lt;profile type=&quot;default&quot; UID=&quot;&quot; sameAsDefault=&quot;0&quot;&gt;&lt;documentProperty UID=&quot;2009082513331568340343&quot; dataSourceUID=&quot;prj.2009082609510706153942&quot;/&gt;&lt;type type=&quot;OawDatabase&quot;&gt;&lt;OawDatabase table=&quot;Data&quot; field=&quot;Participants&quot;/&gt;&lt;/type&gt;&lt;/profile&gt;&lt;/OawDocProperty&gt;_x000d__x0009_&lt;OawDocProperty name=&quot;Participants.Absent&quot;&gt;&lt;profile type=&quot;default&quot; UID=&quot;&quot; sameAsDefault=&quot;0&quot;&gt;&lt;documentProperty UID=&quot;2009082513331568340343&quot; dataSourceUID=&quot;prj.2009082609510706153942&quot;/&gt;&lt;type type=&quot;OawDatabase&quot;&gt;&lt;OawDatabase table=&quot;Data&quot; field=&quot;Absent&quot;/&gt;&lt;/type&gt;&lt;/profile&gt;&lt;/OawDocProperty&gt;_x000d__x0009_&lt;OawDocProperty name=&quot;Participants.ToNote&quot;&gt;&lt;profile type=&quot;default&quot; UID=&quot;&quot; sameAsDefault=&quot;0&quot;&gt;&lt;documentProperty UID=&quot;2009082513331568340343&quot; dataSourceUID=&quot;prj.2009082609510706153942&quot;/&gt;&lt;type type=&quot;OawDatabase&quot;&gt;&lt;OawDatabase table=&quot;Data&quot; field=&quot;ToNote&quot;/&gt;&lt;/type&gt;&lt;/profile&gt;&lt;/OawDocProperty&gt;_x000d__x0009_&lt;OawDocProperty name=&quot;CustomField.ShowLogos&quot;&gt;&lt;profile type=&quot;default&quot; UID=&quot;&quot; sameAsDefault=&quot;0&quot;&gt;&lt;documentProperty UID=&quot;2004112217333376588294&quot; dataSourceUID=&quot;prj.2004111209271974627605&quot;/&gt;&lt;type type=&quot;OawCustomFields&quot;&gt;&lt;OawCustomFields table=&quot;Data&quot; field=&quot;ShowLogos&quot;/&gt;&lt;/type&gt;&lt;/profile&gt;&lt;/OawDocProperty&gt;_x000d_&lt;/document&gt;_x000d_"/>
    <w:docVar w:name="OawDistributionEnabled" w:val="&lt;Profiles&gt;&lt;Distribution type=&quot;2&quot; UID=&quot;2010071914543648299648&quot;/&gt;&lt;Distribution type=&quot;2&quot; UID=&quot;2006120711380151760646&quot;/&gt;&lt;Distribution type=&quot;1&quot; UID=&quot;2024040209252990655803&quot;/&gt;&lt;Distribution type=&quot;3&quot; UID=&quot;2004062216425255253277&quot;/&gt;&lt;Distribution type=&quot;3&quot; UID=&quot;2006120514401556040061&quot;/&gt;&lt;Distribution type=&quot;3&quot; UID=&quot;2024040209240857741771&quot;/&gt;&lt;/Profiles&gt;_x000d_"/>
    <w:docVar w:name="OawDocProp.200212191811121321310321301031x" w:val="&lt;source&gt;&lt;Fields List=&quot;DirectPhone|DirectFax|Name&quot;/&gt;&lt;profile type=&quot;default&quot; UID=&quot;&quot; sameAsDefault=&quot;0&quot;&gt;&lt;OawDocProperty name=&quot;Contactperson.DirectPhone&quot; field=&quot;DirectPhone&quot;/&gt;&lt;OawDocProperty name=&quot;Contactperson.DirectFax&quot; field=&quot;DirectFax&quot;/&gt;&lt;OawDocProperty name=&quot;Contactperson.Name&quot; field=&quot;Name&quot;/&gt;&lt;/profile&gt;&lt;/source&gt;"/>
    <w:docVar w:name="OawDocProp.2002122010583847234010578" w:val="&lt;source&gt;&lt;Fields List=&quot;Name|Function|DirectPhone|EMail&quot;/&gt;&lt;profile type=&quot;default&quot; UID=&quot;&quot; sameAsDefault=&quot;0&quot;&gt;&lt;OawDocProperty name=&quot;Signature1.Name&quot; field=&quot;Name&quot;/&gt;&lt;OawDocProperty name=&quot;Signature1.Function&quot; field=&quot;Function&quot;/&gt;&lt;OawDocProperty name=&quot;Signature1.DirectPhone&quot; field=&quot;DirectPhone&quot;/&gt;&lt;OawDocProperty name=&quot;Signature1.EMail&quot; field=&quot;EMail&quot;/&gt;&lt;/profile&gt;&lt;/source&gt;"/>
    <w:docVar w:name="OawDocProp.2002122011014149059130932" w:val="&lt;source&gt;&lt;Fields List=&quot;City|Footer1|Footer2|Footer3|Footer4|Dienststelle1|Dienststelle2|Email|Internet|Abteilungsinformation1|Abteilungsinformation2|Abteilungsinformation3|Abteilungsinformation4|Abteilungsinformation5|Abteilungsinformation6|Telefon|Departement|Fax|Abteilungsinformation7|Abteilungsinformation8|AddressB1|AddressB2|AddressB3|AddressB4|AddressN1|AddressN2|AddressN3|AddressN4&quot;/&gt;&lt;profile type=&quot;default&quot; UID=&quot;&quot; sameAsDefault=&quot;0&quot;&gt;&lt;OawDocProperty name=&quot;Organisation.City&quot; field=&quot;City&quot;/&gt;&lt;OawDocProperty name=&quot;Organisation.Footer1&quot; field=&quot;Footer1&quot;/&gt;&lt;OawDocProperty name=&quot;Organisation.Footer2&quot; field=&quot;Footer2&quot;/&gt;&lt;OawDocProperty name=&quot;Organisation.Footer3&quot; field=&quot;Footer3&quot;/&gt;&lt;OawDocProperty name=&quot;Organisation.Footer4&quot; field=&quot;Footer4&quot;/&gt;&lt;OawDocProperty name=&quot;Organisation.Dienststelle1&quot; field=&quot;Dienststelle1&quot;/&gt;&lt;OawDocProperty name=&quot;Organisation.Dienststelle2&quot; field=&quot;Dienststelle2&quot;/&gt;&lt;OawDocProperty name=&quot;Organisation.Email&quot; field=&quot;Email&quot;/&gt;&lt;OawDocProperty name=&quot;Organisation.Internet&quot; field=&quot;Internet&quot;/&gt;&lt;OawDocProperty name=&quot;Organisation.Abteilungsinformation1&quot; field=&quot;Abteilungsinformation1&quot;/&gt;&lt;OawDocProperty name=&quot;Organisation.Abteilungsinformation2&quot; field=&quot;Abteilungsinformation2&quot;/&gt;&lt;OawDocProperty name=&quot;Organisation.Abteilungsinformation3&quot; field=&quot;Abteilungsinformation3&quot;/&gt;&lt;OawDocProperty name=&quot;Organisation.Abteilungsinformation4&quot; field=&quot;Abteilungsinformation4&quot;/&gt;&lt;OawDocProperty name=&quot;Organisation.Abteilungsinformation5&quot; field=&quot;Abteilungsinformation5&quot;/&gt;&lt;OawDocProperty name=&quot;Organisation.Abteilungsinformation6&quot; field=&quot;Abteilungsinformation6&quot;/&gt;&lt;OawDocProperty name=&quot;Organisation.Telefon&quot; field=&quot;Telefon&quot;/&gt;&lt;OawDocProperty name=&quot;Organisation.Departement&quot; field=&quot;Departement&quot;/&gt;&lt;OawDocProperty name=&quot;Organisation.Fax&quot; field=&quot;Fax&quot;/&gt;&lt;OawDocProperty name=&quot;Organisation.Abteilungsinformation7&quot; field=&quot;Abteilungsinformation7&quot;/&gt;&lt;OawDocProperty name=&quot;Organisation.Abteilungsinformation8&quot; field=&quot;Abteilungsinformation8&quot;/&gt;&lt;OawDocProperty name=&quot;Organisation.AddressB1&quot; field=&quot;AddressB1&quot;/&gt;&lt;OawDocProperty name=&quot;Organisation.AddressB2&quot; field=&quot;AddressB2&quot;/&gt;&lt;OawDocProperty name=&quot;Organisation.AddressB3&quot; field=&quot;AddressB3&quot;/&gt;&lt;OawDocProperty name=&quot;Organisation.AddressB4&quot; field=&quot;AddressB4&quot;/&gt;&lt;OawDocProperty name=&quot;Organisation.AddressN1&quot; field=&quot;AddressN1&quot;/&gt;&lt;OawDocProperty name=&quot;Organisation.AddressN2&quot; field=&quot;AddressN2&quot;/&gt;&lt;OawDocProperty name=&quot;Organisation.AddressN3&quot; field=&quot;AddressN3&quot;/&gt;&lt;OawDocProperty name=&quot;Organisation.AddressN4&quot; field=&quot;AddressN4&quot;/&gt;&lt;/profile&gt;&lt;/source&gt;"/>
    <w:docVar w:name="OawDocProp.2003060614150123456789" w:val="&lt;source&gt;&lt;profile type=&quot;default&quot; UID=&quot;&quot; sameAsDefault=&quot;0&quot;&gt;&lt;SQL&gt;SELECT Value, UID FROM Data WHERE LCID = '%WhereLCID%';&lt;/SQL&gt;&lt;OawDocProperty name=&quot;Doc.Subject&quot; field=&quot;Doc.Subject&quot;/&gt;&lt;OawDocProperty name=&quot;Doc.Text&quot; field=&quot;Doc.Text&quot;/&gt;&lt;OawDocProperty name=&quot;Doc.Date&quot; field=&quot;Doc.Date&quot;/&gt;&lt;OawDocProperty name=&quot;Doc.Document&quot; field=&quot;Doc.Document&quot;/&gt;&lt;OawDocProperty name=&quot;Doc.Letter&quot; field=&quot;Doc.Letter&quot;/&gt;&lt;OawDocProperty name=&quot;Doc.Regarding&quot; field=&quot;Doc.Regarding&quot;/&gt;&lt;OawDocProperty name=&quot;Doc.DirectPhone&quot; field=&quot;Doc.DirectPhone&quot;/&gt;&lt;OawDocProperty name=&quot;Doc.Telephone&quot; field=&quot;Doc.Telephone&quot;/&gt;&lt;OawDocProperty name=&quot;Doc.Facsimile&quot; field=&quot;Doc.Facsimile&quot;/&gt;&lt;OawDocProperty name=&quot;Doc.DirectFax&quot; field=&quot;Doc.DirectFax&quot;/&gt;&lt;OawDocProperty name=&quot;Doc.Page&quot; field=&quot;Doc.Page&quot;/&gt;&lt;OawDocProperty name=&quot;Doc.of&quot; field=&quot;Doc.of&quot;/&gt;&lt;OawDocProperty name=&quot;Doc.Enclosures&quot; field=&quot;Doc.Enclosures&quot;/&gt;&lt;/profile&gt;&lt;profile type=&quot;print&quot; UID=&quot;2010071914543648299648&quot; sameAsDefault=&quot;0&quot;&gt;&lt;SQL&gt;SELECT Value, UID FROM Data WHERE LCID = '%WhereLCID%';&lt;/SQL&gt;&lt;OawDocProperty name=&quot;Outputprofile.External&quot; field=&quot;Outputprofile.External&quot;/&gt;&lt;/profile&gt;&lt;profile type=&quot;send&quot; UID=&quot;2006120514175878093883&quot; sameAsDefault=&quot;0&quot;&gt;&lt;SQL&gt;SELECT Value, UID FROM Data WHERE LCID = '%WhereLCID%';&lt;/SQL&gt;&lt;OawDocProperty name=&quot;Outputprofile.External&quot; field=&quot;Outputprofile.External&quot;/&gt;&lt;/profile&gt;&lt;profile type=&quot;save&quot; UID=&quot;200612051440155604006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432630012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5275568157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05949584758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0808109584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5554119854&quot; sameAsDefault=&quot;0&quot;&gt;&lt;SQL&gt;SELECT Value, UID FROM Data WHERE LCID = '%WhereLCID%';&lt;/SQL&gt;&lt;OawDocProperty name=&quot;Outputprofile.Internal&quot; field=&quot;Outputprofile.Internal&quot;/&gt;&lt;/profile&gt;&lt;profile type=&quot;send&quot; UID=&quot;2003010711200895123470110&quot; sameAsDefault=&quot;0&quot;&gt;&lt;SQL&gt;SELECT Value, UID FROM Data WHERE LCID = '%WhereLCID%';&lt;/SQL&gt;&lt;OawDocProperty name=&quot;Outputprofile.Internal&quot; field=&quot;Outputprofile.Internal&quot;/&gt;&lt;/profile&gt;&lt;profile type=&quot;save&quot; UID=&quot;2004062216425255253277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06120711380151760646&quot; sameAsDefault=&quot;0&quot;&gt;&lt;SQL&gt;SELECT Value, UID FROM Data WHERE LCID = '%WhereLCID%';&lt;/SQL&gt;&lt;OawDocProperty name=&quot;Outputprofile.ExternalSignature&quot; field=&quot;Outputprofile.ExternalSignature&quot;/&gt;&lt;/profile&gt;&lt;profile type=&quot;send&quot; UID=&quot;2006121210395821292110&quot; sameAsDefault=&quot;0&quot;&gt;&lt;SQL&gt;SELECT Value, UID FROM Data WHERE LCID = '%WhereLCID%';&lt;/SQL&gt;&lt;OawDocProperty name=&quot;Outputprofile.ExternalSignature&quot; field=&quot;Outputprofile.ExternalSignature&quot;/&gt;&lt;/profile&gt;&lt;profile type=&quot;save&quot; UID=&quot;2006121210441235887611&quot; sameAsDefault=&quot;0&quot;&gt;&lt;SQL&gt;SELECT Value, UID FROM Data WHERE LCID = '%WhereLCID%';&lt;/SQL&gt;&lt;OawDocProperty name=&quot;Outputprofile.ExternalSignature&quot; field=&quot;Outputprofile.ExternalSignature&quot;/&gt;&lt;/profile&gt;&lt;/source&gt;"/>
    <w:docVar w:name="OawDocProp.2003061115381095709037" w:val="&lt;source&gt;&lt;Fields List=&quot;Name|Function|DirectPhone|EMail&quot;/&gt;&lt;profile type=&quot;default&quot; UID=&quot;&quot; sameAsDefault=&quot;0&quot;&gt;&lt;OawDocProperty name=&quot;Signature2.Name&quot; field=&quot;Name&quot;/&gt;&lt;OawDocProperty name=&quot;Signature2.Function&quot; field=&quot;Function&quot;/&gt;&lt;OawDocProperty name=&quot;Signature2.DirectPhone&quot; field=&quot;DirectPhone&quot;/&gt;&lt;OawDocProperty name=&quot;Signature2.EMail&quot; field=&quot;EMail&quot;/&gt;&lt;/profile&gt;&lt;/source&gt;"/>
    <w:docVar w:name="OawDocProp.2003080714212273705547" w:val="&lt;source&gt;&lt;Fields List=&quot;Introduction|Closing|FormattedFullAddress|EMail|DeliveryOption|CompleteAddress|DeliveryOption2&quot;/&gt;&lt;profile type=&quot;default&quot; UID=&quot;&quot; sameAsDefault=&quot;0&quot;&gt;&lt;OawBookmark name=&quot;RecipientIntroduction&quot; field=&quot;Introduction&quot;/&gt;&lt;OawBookmark name=&quot;RecipientClosing&quot; field=&quot;Closing&quot;/&gt;&lt;OawBookmark name=&quot;RecipientFormattedFullAddress&quot; field=&quot;FormattedFullAddress&quot;/&gt;&lt;OawDocProperty name=&quot;Receipient.EMail&quot; field=&quot;EMail&quot;/&gt;&lt;OawBookmark name=&quot;RecipientDeliveryOption&quot; field=&quot;DeliveryOption&quot;/&gt;&lt;OawBookmark name=&quot;RecipientCompleteAddress&quot; field=&quot;CompleteAddress&quot;/&gt;&lt;OawBookmark name=&quot;RecipientDeliveryOption3&quot; field=&quot;DeliveryOption2&quot;/&gt;&lt;OawDocProperty name=&quot;Recipient.DeliveryOption&quot; field=&quot;DeliveryOption&quot;/&gt;&lt;/profile&gt;&lt;/source&gt;"/>
    <w:docVar w:name="OawDocProp.2004112217333376588294" w:val="&lt;source&gt;&lt;Fields List=&quot;Classification|ContentTypeLetter|Massenversand|ShowLogos&quot;/&gt;&lt;profile type=&quot;default&quot; UID=&quot;&quot; sameAsDefault=&quot;0&quot;&gt;&lt;OawDocProperty name=&quot;CustomField.Classification&quot; field=&quot;Classification&quot;/&gt;&lt;OawDocProperty name=&quot;CustomField.ContentTypeLetter&quot; field=&quot;ContentTypeLetter&quot;/&gt;&lt;OawDocProperty name=&quot;CustomField.Massenversand&quot; field=&quot;Massenversand&quot;/&gt;&lt;OawDocProperty name=&quot;CustomField.ShowLogos&quot; field=&quot;ShowLogos&quot;/&gt;&lt;/profile&gt;&lt;/source&gt;"/>
    <w:docVar w:name="OawDocProp.2006040509495284662868" w:val="&lt;source&gt;&lt;Fields List=&quot;Name|Initials&quot;/&gt;&lt;profile type=&quot;default&quot; UID=&quot;&quot; sameAsDefault=&quot;0&quot;&gt;&lt;OawDocProperty name=&quot;Author.Name&quot; field=&quot;Name&quot;/&gt;&lt;OawDocProperty name=&quot;Author.Initials&quot; field=&quot;Initials&quot;/&gt;&lt;/profile&gt;&lt;/source&gt;"/>
    <w:docVar w:name="OawDocProp.2009082513331568340343" w:val="&lt;source&gt;&lt;Fields List=&quot;Participants|Absent|ToNote&quot;/&gt;&lt;profile type=&quot;default&quot; UID=&quot;&quot; sameAsDefault=&quot;0&quot;&gt;&lt;OawDocProperty name=&quot;Participants.Participants&quot; field=&quot;Participants&quot;/&gt;&lt;OawDocProperty name=&quot;Participants.Absent&quot; field=&quot;Absent&quot;/&gt;&lt;OawDocProperty name=&quot;Participants.ToNote&quot; field=&quot;ToNote&quot;/&gt;&lt;/profile&gt;&lt;/source&gt;"/>
    <w:docVar w:name="OawDocProp.2010020409223900652065" w:val="&lt;source&gt;&lt;Fields List=&quot;Dok_Titel|G_Signatur|G_Laufnummer&quot;/&gt;&lt;profile type=&quot;default&quot; UID=&quot;&quot; sameAsDefault=&quot;0&quot;&gt;&lt;OawDocProperty name=&quot;CMIdata.Dok_Titel&quot; field=&quot;Dok_Titel&quot;/&gt;&lt;OawDocProperty name=&quot;CMIdata.G_Signatur&quot; field=&quot;G_Signatur&quot;/&gt;&lt;OawDocProperty name=&quot;CMIdata.G_Laufnummer&quot; field=&quot;G_Laufnummer&quot;/&gt;&lt;/profile&gt;&lt;/source&gt;"/>
    <w:docVar w:name="OawDocProp.2016110913315368876110" w:val="&lt;source&gt;&lt;Fields List=&quot;Name|DirectPhone|Function|EMail&quot;/&gt;&lt;profile type=&quot;default&quot; UID=&quot;&quot; sameAsDefault=&quot;0&quot;&gt;&lt;OawDocProperty name=&quot;Signature3.Name&quot; field=&quot;Name&quot;/&gt;&lt;OawDocProperty name=&quot;Signature3.DirectPhone&quot; field=&quot;DirectPhone&quot;/&gt;&lt;OawDocProperty name=&quot;Signature3.Function&quot; field=&quot;Function&quot;/&gt;&lt;OawDocProperty name=&quot;Signature3.EMail&quot; field=&quot;EMail&quot;/&gt;&lt;/profile&gt;&lt;/source&gt;"/>
    <w:docVar w:name="OawDocPropSource" w:val="&lt;Profile SelectedUID=&quot;&quot;&gt;&lt;DocProp UID=&quot;2002122011014149059130932&quot; EntryUID=&quot;2015120109104546938289&quot; PrimaryUID=&quot;ClientSuite&quot;&gt;&lt;Field Name=&quot;IDName&quot; Value=&quot;BKD, Dienststelle Berufs- und Weiterbildung_BBZG&quot;/&gt;&lt;Field Name=&quot;Departement&quot; Value=&quot;Bildungs- und Kulturdepartement&quot;/&gt;&lt;Field Name=&quot;Dienststelle1&quot; Value=&quot;&quot;/&gt;&lt;Field Name=&quot;Dienststelle2&quot; Value=&quot;&quot;/&gt;&lt;Field Name=&quot;Abteilung1&quot; Value=&quot;&quot;/&gt;&lt;Field Name=&quot;Abteilung2&quot; Value=&quot;&quot;/&gt;&lt;Field Name=&quot;AddressB1&quot; Value=&quot;Berufsbildungszentrum&quot;/&gt;&lt;Field Name=&quot;AddressB2&quot; Value=&quot;Gesundheit und Soziales&quot;/&gt;&lt;Field Name=&quot;AddressB3&quot; Value=&quot;&quot;/&gt;&lt;Field Name=&quot;AddressB4&quot; Value=&quot;&quot;/&gt;&lt;Field Name=&quot;AddressN1&quot; Value=&quot;Kottenmatte 4&quot;/&gt;&lt;Field Name=&quot;AddressN2&quot; Value=&quot;6210 Sursee&quot;/&gt;&lt;Field Name=&quot;AddressN3&quot; Value=&quot;&quot;/&gt;&lt;Field Name=&quot;AddressN4&quot; Value=&quot;&quot;/&gt;&lt;Field Name=&quot;Postcode&quot; Value=&quot;6210&quot;/&gt;&lt;Field Name=&quot;City&quot; Value=&quot;Sursee&quot;/&gt;&lt;Field Name=&quot;Telefon&quot; Value=&quot;041 349 79 79&quot;/&gt;&lt;Field Name=&quot;Email&quot; Value=&quot;info.bbzg@edulu.ch&quot;/&gt;&lt;Field Name=&quot;Internet&quot; Value=&quot;bbzg.lu.ch&quot;/&gt;&lt;Field Name=&quot;Abteilungsinformation1&quot; Value=&quot;&quot;/&gt;&lt;Field Name=&quot;Abteilungsinformation2&quot; Value=&quot;&quot;/&gt;&lt;Field Name=&quot;Abteilungsinformation3&quot; Value=&quot;&quot;/&gt;&lt;Field Name=&quot;Abteilungsinformation4&quot; Value=&quot;&quot;/&gt;&lt;Field Name=&quot;Abteilungsinformation5&quot; Value=&quot;&quot;/&gt;&lt;Field Name=&quot;Abteilungsinformation6&quot; Value=&quot;&quot;/&gt;&lt;Field Name=&quot;Abteilungsinformation7&quot; Value=&quot;&quot;/&gt;&lt;Field Name=&quot;Abteilungsinformation8&quot; Value=&quot;&quot;/&gt;&lt;Field Name=&quot;FusszeileFett&quot; Value=&quot;&quot;/&gt;&lt;Field Name=&quot;FusszeileNormal&quot; Value=&quot;&quot;/&gt;&lt;Field Name=&quot;LogoColor&quot; Value=&quot;%Logos%\Luzern.Logo.2100.350.emf&quot;/&gt;&lt;Field Name=&quot;LogoBlackWhite&quot; Value=&quot;%Logos%\Luzern.Logo.2100.350.emf&quot;/&gt;&lt;Field Name=&quot;LogoNeutral&quot; Value=&quot;%Logos%\Luzern.Logo.2100.350.emf&quot;/&gt;&lt;Field Name=&quot;LogoZertifikate&quot; Value=&quot;%Logos%\EFQM.300.2970.emf&quot;/&gt;&lt;Field Name=&quot;LogoSignature&quot; Value=&quot;&quot;/&gt;&lt;Field Name=&quot;LogoPowerPointTitleFirst&quot; Value=&quot;&quot;/&gt;&lt;Field Name=&quot;LogoPowerPointChapter&quot; Value=&quot;&quot;/&gt;&lt;Field Name=&quot;LogoPowerPointSlide&quot; Value=&quot;&quot;/&gt;&lt;Field Name=&quot;LogoPowerPointTitleLast&quot; Value=&quot;&quot;/&gt;&lt;Field Name=&quot;LogoSchriftzug&quot; Value=&quot;&quot;/&gt;&lt;Field Name=&quot;LogoTag&quot; Value=&quot;&quot;/&gt;&lt;Field Name=&quot;SelectedUID&quot; Value=&quot;2004123010144120300001&quot;/&gt;&lt;/DocProp&gt;&lt;DocProp UID=&quot;2006040509495284662868&quot; EntryUID=&quot;16819916313457922077018126392346918753212&quot; PrimaryUID=&quot;ClientSuite&quot;&gt;&lt;Field Name=&quot;IDName&quot; Value=&quot;Achermann Ivo, VIF&quot;/&gt;&lt;Field Name=&quot;Name&quot; Value=&quot;Ivo Achermann&quot;/&gt;&lt;Field Name=&quot;PersonalNumber&quot; Value=&quot;&quot;/&gt;&lt;Field Name=&quot;Function&quot; Value=&quot;Bereichsleiter Betriebs- und Sicherheitsausrüstung / Stv. Abt.-Leiter&quot;/&gt;&lt;Field Name=&quot;Initials&quot; Value=&quot;ai&quot;/&gt;&lt;Field Name=&quot;DirectPhone&quot; Value=&quot;+41 41 318 10 87&quot;/&gt;&lt;Field Name=&quot;Mobile&quot; Value=&quot;&quot;/&gt;&lt;Field Name=&quot;EMail&quot; Value=&quot;ivo.achermann@lu.ch&quot;/&gt;&lt;Field Name=&quot;SignatureHighResColor&quot; Value=&quot;&quot;/&gt;&lt;Field Name=&quot;Lizenz_noetig&quot; Value=&quot;Ja&quot;/&gt;&lt;Field Name=&quot;SignatureAdditional1&quot; Value=&quot;&quot;/&gt;&lt;Field Name=&quot;SignatureAdditional2&quot; Value=&quot;&quot;/&gt;&lt;Field Name=&quot;SelectedUID&quot; Value=&quot;2004123010144120300001&quot;/&gt;&lt;/DocProp&gt;&lt;DocProp UID=&quot;200212191811121321310321301031x&quot; EntryUID=&quot;2024020708263980682125&quot; PrimaryUID=&quot;ClientSuite&quot;&gt;&lt;Field Name=&quot;IDName&quot; Value=&quot;Hutter Nadia, DIIN&quot;/&gt;&lt;Field Name=&quot;Name&quot; Value=&quot;Nadia Hutter&quot;/&gt;&lt;Field Name=&quot;PersonalNumber&quot; Value=&quot;&quot;/&gt;&lt;Field Name=&quot;Function&quot; Value=&quot;Applikations-Managerin Professional&quot;/&gt;&lt;Field Name=&quot;Initials&quot; Value=&quot;HUN&quot;/&gt;&lt;Field Name=&quot;DirectPhone&quot; Value=&quot;041 228 5705&quot;/&gt;&lt;Field Name=&quot;Mobile&quot; Value=&quot;&quot;/&gt;&lt;Field Name=&quot;EMail&quot; Value=&quot;Nadia.Hutter@lu.ch&quot;/&gt;&lt;Field Name=&quot;SignatureHighResColor&quot; Value=&quot;&quot;/&gt;&lt;Field Name=&quot;Lizenz_noetig&quot; Value=&quot;Ja&quot;/&gt;&lt;Field Name=&quot;SignatureAdditional1&quot; Value=&quot;jeweils Freitags abwesend&quot;/&gt;&lt;Field Name=&quot;SignatureAdditional2&quot; Value=&quot;&quot;/&gt;&lt;Field Name=&quot;SelectedUID&quot; Value=&quot;2004123010144120300001&quot;/&gt;&lt;/DocProp&gt;&lt;DocProp UID=&quot;2010072016315072560894&quot; EntryUID=&quot;2024020708263980682125&quot; PrimaryUID=&quot;ClientSuite&quot;&gt;&lt;Field Name=&quot;IDName&quot; Value=&quot;Hutter Nadia, DIIN&quot;/&gt;&lt;Field Name=&quot;Name&quot; Value=&quot;Nadia Hutter&quot;/&gt;&lt;Field Name=&quot;PersonalNumber&quot; Value=&quot;&quot;/&gt;&lt;Field Name=&quot;Function&quot; Value=&quot;Applikations-Managerin Professional&quot;/&gt;&lt;Field Name=&quot;Initials&quot; Value=&quot;HUN&quot;/&gt;&lt;Field Name=&quot;DirectPhone&quot; Value=&quot;041 228 5705&quot;/&gt;&lt;Field Name=&quot;Mobile&quot; Value=&quot;&quot;/&gt;&lt;Field Name=&quot;EMail&quot; Value=&quot;Nadia.Hutter@lu.ch&quot;/&gt;&lt;Field Name=&quot;SignatureHighResColor&quot; Value=&quot;&quot;/&gt;&lt;Field Name=&quot;Lizenz_noetig&quot; Value=&quot;Ja&quot;/&gt;&lt;Field Name=&quot;SignatureAdditional1&quot; Value=&quot;jeweils Freitags abwesend&quot;/&gt;&lt;Field Name=&quot;SignatureAdditional2&quot; Value=&quot;&quot;/&gt;&lt;Field Name=&quot;SelectedUID&quot; Value=&quot;2004123010144120300001&quot;/&gt;&lt;/DocProp&gt;&lt;DocProp UID=&quot;2003080714212273705547&quot; EntryUID=&quot;2004123010144120300001&quot;&gt;&lt;Field Name=&quot;IDName&quot; Value=&quot;Empfänger&quot;/&gt;&lt;Field Name=&quot;DeliveryOption&quot; Value=&quot;Einschreiben&quot;/&gt;&lt;Field Name=&quot;DeliveryOption2&quot; Value=&quot;&quot;/&gt;&lt;Field Name=&quot;Company&quot; Value=&quot;&quot;/&gt;&lt;Field Name=&quot;Department&quot; Value=&quot;&quot;/&gt;&lt;Field Name=&quot;Title&quot; Value=&quot;&quot;/&gt;&lt;Field Name=&quot;FirstName&quot; Value=&quot;&quot;/&gt;&lt;Field Name=&quot;MiddleName&quot; Value=&quot;&quot;/&gt;&lt;Field Name=&quot;LastName&quot; Value=&quot;&quot;/&gt;&lt;Field Name=&quot;Suffix&quot; Value=&quot;&quot;/&gt;&lt;Field Name=&quot;FullName&quot; Value=&quot;&quot;/&gt;&lt;Field Name=&quot;JobTitle&quot; Value=&quot;&quot;/&gt;&lt;Field Name=&quot;AddressStreet&quot; Value=&quot;&quot;/&gt;&lt;Field Name=&quot;AddressZIP&quot; Value=&quot;&quot;/&gt;&lt;Field Name=&quot;AddressCity&quot; Value=&quot;&quot;/&gt;&lt;Field Name=&quot;Address&quot; Value=&quot;&quot;/&gt;&lt;Field Name=&quot;CompleteAddress&quot; Value=&quot;sdfsdfasd&amp;#xA;fsdf&amp;#xA;sdfsdf&amp;#xA;asdfsdafsd&quot;/&gt;&lt;Field Name=&quot;AddressSingleLine&quot; Value=&quot;&quot;/&gt;&lt;Field Name=&quot;Telephone&quot; Value=&quot;&quot;/&gt;&lt;Field Name=&quot;Fax&quot; Value=&quot;&quot;/&gt;&lt;Field Name=&quot;EMail&quot; Value=&quot;&quot;/&gt;&lt;Field Name=&quot;CopyTo&quot; Value=&quot;&quot;/&gt;&lt;Field Name=&quot;Introduction&quot; Value=&quot;Sehr geehrte Damen und Herren&quot;/&gt;&lt;Field Name=&quot;Closing&quot; Value=&quot;Freundliche Grüsse&quot;/&gt;&lt;Field Name=&quot;FormattedFullAddress&quot; Value=&quot;&amp;lt;Text Style=&amp;quot;zOawDeliveryOption&amp;quot;&amp;gt;Einschreiben%vbCrLf%&amp;lt;/Text&amp;gt;&amp;lt;Text Style=&amp;quot;zOawRecipient&amp;quot;&amp;gt;sdfsdfasd&amp;#xA;fsdf&amp;#xA;sdfsdf&amp;#xA;asdfsdafsd&amp;lt;/Text&amp;gt;&quot;/&gt;&lt;Field Name=&quot;CompleteAddressImported&quot; Value=&quot;&quot;/&gt;&lt;Field Name=&quot;IntroductionImported&quot; Value=&quot;&quot;/&gt;&lt;/DocProp&gt;&lt;DocProp UID=&quot;2002122010583847234010578&quot; EntryUID=&quot;16819916313457922077018126392346918753212&quot; PrimaryUID=&quot;ClientSuite&quot;&gt;&lt;Field Name=&quot;IDName&quot; Value=&quot;Achermann Ivo, VIF&quot;/&gt;&lt;Field Name=&quot;Name&quot; Value=&quot;Ivo Achermann&quot;/&gt;&lt;Field Name=&quot;PersonalNumber&quot; Value=&quot;&quot;/&gt;&lt;Field Name=&quot;Function&quot; Value=&quot;Bereichsleiter Betriebs- und Sicherheitsausrüstung / Stv. Abt.-Leiter&quot;/&gt;&lt;Field Name=&quot;Initials&quot; Value=&quot;ai&quot;/&gt;&lt;Field Name=&quot;DirectPhone&quot; Value=&quot;+41 41 318 10 87&quot;/&gt;&lt;Field Name=&quot;Mobile&quot; Value=&quot;&quot;/&gt;&lt;Field Name=&quot;EMail&quot; Value=&quot;ivo.achermann@lu.ch&quot;/&gt;&lt;Field Name=&quot;SignatureHighResColor&quot; Value=&quot;&quot;/&gt;&lt;Field Name=&quot;Lizenz_noetig&quot; Value=&quot;Ja&quot;/&gt;&lt;Field Name=&quot;SignatureAdditional1&quot; Value=&quot;&quot;/&gt;&lt;Field Name=&quot;SignatureAdditional2&quot; Value=&quot;&quot;/&gt;&lt;Field Name=&quot;SelectedUID&quot; Value=&quot;2004123010144120300001&quot;/&gt;&lt;/DocProp&gt;&lt;DocProp UID=&quot;2003061115381095709037&quot; EntryUID=&quot;2024020708263980682125&quot; PrimaryUID=&quot;ClientSuite&quot;&gt;&lt;Field Name=&quot;IDName&quot; Value=&quot;Hutter Nadia, DIIN&quot;/&gt;&lt;Field Name=&quot;Name&quot; Value=&quot;Nadia Hutter&quot;/&gt;&lt;Field Name=&quot;PersonalNumber&quot; Value=&quot;&quot;/&gt;&lt;Field Name=&quot;Function&quot; Value=&quot;Applikations-Managerin Professional&quot;/&gt;&lt;Field Name=&quot;Initials&quot; Value=&quot;HUN&quot;/&gt;&lt;Field Name=&quot;DirectPhone&quot; Value=&quot;041 228 5705&quot;/&gt;&lt;Field Name=&quot;Mobile&quot; Value=&quot;&quot;/&gt;&lt;Field Name=&quot;EMail&quot; Value=&quot;Nadia.Hutter@lu.ch&quot;/&gt;&lt;Field Name=&quot;SignatureHighResColor&quot; Value=&quot;&quot;/&gt;&lt;Field Name=&quot;Lizenz_noetig&quot; Value=&quot;Ja&quot;/&gt;&lt;Field Name=&quot;SignatureAdditional1&quot; Value=&quot;jeweils Freitags abwesend&quot;/&gt;&lt;Field Name=&quot;SignatureAdditional2&quot; Value=&quot;&quot;/&gt;&lt;Field Name=&quot;SelectedUID&quot; Value=&quot;2004123010144120300001&quot;/&gt;&lt;/DocProp&gt;&lt;DocProp UID=&quot;2016110913315368876110&quot; EntryUID=&quot;2003121817293296325874&quot; PrimaryUID=&quot;ClientSuite&quot;&gt;&lt;Field Name=&quot;IDName&quot; Value=&quot;(Leer)&quot;/&gt;&lt;Field Name=&quot;Name&quot; Value=&quot;&quot;/&gt;&lt;Field Name=&quot;PersonalNumber&quot; Value=&quot;&quot;/&gt;&lt;Field Name=&quot;Function&quot; Value=&quot;&quot;/&gt;&lt;Field Name=&quot;Initials&quot; Value=&quot;&quot;/&gt;&lt;Field Name=&quot;DirectPhone&quot; Value=&quot;&quot;/&gt;&lt;Field Name=&quot;Mobile&quot; Value=&quot;&quot;/&gt;&lt;Field Name=&quot;EMail&quot; Value=&quot;&quot;/&gt;&lt;Field Name=&quot;SignatureHighResColor&quot; Value=&quot;&quot;/&gt;&lt;Field Name=&quot;Lizenz_noetig&quot; Value=&quot;&quot;/&gt;&lt;Field Name=&quot;SignatureAdditional1&quot; Value=&quot;&quot;/&gt;&lt;Field Name=&quot;SignatureAdditional2&quot; Value=&quot;&quot;/&gt;&lt;Field Name=&quot;SelectedUID&quot; Value=&quot;2004123010144120300001&quot;/&gt;&lt;/DocProp&gt;&lt;DocProp UID=&quot;2009082513331568340343&quot; EntryUID=&quot;2003121817293296325874&quot; PrimaryUID=&quot;ClientSuite&quot; Active=&quot;true&quot;&gt;&lt;Field Name=&quot;IDName&quot; Value=&quot;&quot;/&gt;&lt;Field Name=&quot;Participants&quot; Value=&quot;&quot;/&gt;&lt;Field Name=&quot;Absent&quot; Value=&quot;&quot;/&gt;&lt;Field Name=&quot;ToNote&quot; Value=&quot;&quot;/&gt;&lt;/DocProp&gt;&lt;DocProp UID=&quot;2010020409223900652065&quot; EntryUID=&quot;&quot; UserInformation=&quot;Data from SAP&quot; Interface=&quot;-1&quot;&gt;&lt;Field Name=&quot;UID&quot; Value=&quot;2003121817293296325874&quot;/&gt;&lt;Field Name=&quot;SelectedUID&quot; Value=&quot;2004123010144120300001&quot;/&gt;&lt;/DocProp&gt;&lt;DocProp UID=&quot;2015111110142100000001&quot; EntryUID=&quot;&quot; UserInformation=&quot;Data from SAP&quot; Interface=&quot;-1&quot;&gt;&lt;Field Name=&quot;UID&quot; Value=&quot;2003121817293296325874&quot;/&gt;&lt;Field Name=&quot;SelectedUID&quot; Value=&quot;2004123010144120300001&quot;/&gt;&lt;/DocProp&gt;&lt;DocProp UID=&quot;2016022308391031585750&quot; EntryUID=&quot;&quot; UserInformation=&quot;Data from SAP&quot; Interface=&quot;-1&quot;&gt;&lt;Field Name=&quot;UID&quot; Value=&quot;2003121817293296325874&quot;/&gt;&lt;Field Name=&quot;SelectedUID&quot; Value=&quot;2004123010144120300001&quot;/&gt;&lt;/DocProp&gt;&lt;DocProp UID=&quot;2016022308391031585800&quot; EntryUID=&quot;&quot; UserInformation=&quot;Data from SAP&quot; Interface=&quot;-1&quot;&gt;&lt;/DocProp&gt;&lt;DocProp UID=&quot;2004112217333376588294&quot; EntryUID=&quot;2004123010144120300001&quot; PrimaryUID=&quot;ClientSuite&quot; Active=&quot;true&quot;&gt;&lt;Field UID=&quot;2020021815460896382442&quot; Name=&quot;DocumentDate&quot; Value=&quot;16. Mai 2025&quot;/&gt;&lt;Field UID=&quot;2010052817113689266521&quot; Name=&quot;ContentTypeLetter&quot; Value=&quot;Leer&quot;/&gt;&lt;Field UID=&quot;2016092315475581987815&quot; Name=&quot;Massenversand&quot; Value=&quot;-1&quot;/&gt;&lt;Field UID=&quot;2024040208561418366176&quot; Name=&quot;ShowLogos&quot; Value=&quot;-1&quot;/&gt;&lt;/DocProp&gt;&lt;/Profile&gt;_x000d_"/>
    <w:docVar w:name="OawDocumentLanguageID" w:val="2055"/>
    <w:docVar w:name="OawDocumentStatus" w:val="default"/>
    <w:docVar w:name="OawFormulas2InDocument" w:val="0"/>
    <w:docVar w:name="OawFormulasInDocument" w:val="0"/>
    <w:docVar w:name="OawMenusDef" w:val="&lt;MenusDef xmlns:xsi=&quot;http://www.w3.org/2001/XMLSchema-instance&quot; xsi:noNamespaceSchemaLocation=&quot;MenusDef_1.xsd&quot; SchemaVersion=&quot;1&quot;&gt;_x000d_&lt;Item Type=&quot;SubMenu&quot; IDName=&quot;TextStyles&quot;&gt;_x000d_&lt;Item Type=&quot;Button&quot; IDName=&quot;NormalKeepTogether&quot; Icon=&quot;3546&quot; Label=&quot;&amp;lt;translate&amp;gt;Style.NormalKeepTogether&amp;lt;/translate&amp;gt;&quot; Command=&quot;StyleApply&quot; Parameter=&quot;NormalKeepTogether&quot;/&gt;_x000d_&lt;Item Type=&quot;Separator&quot;/&gt;_x000d_&lt;Item Type=&quot;Button&quot; IDName=&quot;PositionWithValue&quot; Icon=&quot;3546&quot; Label=&quot;&amp;lt;translate&amp;gt;Style.PositionWithValue&amp;lt;/translate&amp;gt;&quot; Command=&quot;StyleApply&quot; Parameter=&quot;PositionWithValue&quot;/&gt;_x000d_&lt;Item Type=&quot;Separator&quot;/&gt;_x000d_&lt;Item Type=&quot;Button&quot; IDName=&quot;SignatureLines&quot; Icon=&quot;3546&quot; Label=&quot;&amp;lt;translate&amp;gt;Style.SignatureLines&amp;lt;/translate&amp;gt;&quot; Command=&quot;StyleApply&quot; Parameter=&quot;SignatureLines&quot;/&gt;_x000d_&lt;Item Type=&quot;Button&quot; IDName=&quot;SignatureText&quot; Icon=&quot;3546&quot; Label=&quot;&amp;lt;translate&amp;gt;Style.SignatureText&amp;lt;/translate&amp;gt;&quot; Command=&quot;StyleApply&quot; Parameter=&quot;SignatureText&quot;/&gt;_x000d_&lt;/Item&gt;_x000d_&lt;Item Type=&quot;SubMenu&quot; IDName=&quot;CharacterStyles&quot;&gt;_x000d_&lt;Item Type=&quot;Button&quot; IDName=&quot;DefaultParagraphFont&quot;  Icon=&quot;3114&quot; Label=&quot;&amp;lt;translate&amp;gt;Style.DefaultParagraphFont&amp;lt;/translate&amp;gt;&quot; Command=&quot;StyleApply&quot; Parameter=&quot;-66&quot;/&gt;_x000d_&lt;Item Type=&quot;Button&quot; IDName=&quot;Emphasis&quot;  Icon=&quot;3114&quot; Label=&quot;&amp;lt;translate&amp;gt;Style.Emphasis&amp;lt;/translate&amp;gt;&quot; Command=&quot;StyleApply&quot; Parameter=&quot;-88&quot;/&gt;_x000d_&lt;/Item&gt;_x000d_&lt;Item Type=&quot;SubMenu&quot; IDName=&quot;StructureStyles&quot;&gt;_x000d_&lt;Item Type=&quot;Button&quot; IDName=&quot;DocumentType&quot; Icon=&quot;3546&quot; Label=&quot;&amp;lt;translate&amp;gt;Style.DocumentType&amp;lt;/translate&amp;gt;&quot; Command=&quot;StyleApply&quot; Parameter=&quot;Inhalts-Typ&quot;/&gt;_x000d_&lt;Item Type=&quot;Button&quot; IDName=&quot;Subject&quot; Icon=&quot;3546&quot; Label=&quot;&amp;lt;translate&amp;gt;Style.Subject&amp;lt;/translate&amp;gt;&quot; Command=&quot;StyleApply&quot; Parameter=&quot;Betreff&quot;/&gt;_x000d_&lt;Item Type=&quot;Button&quot; IDName=&quot;Abschnitt&quot; Icon=&quot;3546&quot; Label=&quot;Abschnitt&quot; Command=&quot;StyleApply&quot; Parameter=&quot;Abschnitt&quot;/&gt;_x000d_&lt;Item Type=&quot;Separator&quot;/&gt;_x000d_&lt;Item Type=&quot;Button&quot; IDName=&quot;Heading1&quot; Icon=&quot;3546&quot; Label=&quot;&amp;lt;translate&amp;gt;Style.Heading1&amp;lt;/translate&amp;gt;&quot; Command=&quot;StyleApply&quot; Parameter=&quot;-2&quot;/&gt;_x000d_&lt;Item Type=&quot;Button&quot; IDName=&quot;Heading2&quot; Icon=&quot;3546&quot; Label=&quot;&amp;lt;translate&amp;gt;Style.Heading2&amp;lt;/translate&amp;gt;&quot; Command=&quot;StyleApply&quot; Parameter=&quot;-3&quot;/&gt;_x000d_&lt;Item Type=&quot;Button&quot; IDName=&quot;Heading3&quot; Icon=&quot;3546&quot; Label=&quot;&amp;lt;translate&amp;gt;Style.Heading3&amp;lt;/translate&amp;gt;&quot; Command=&quot;StyleApply&quot; Parameter=&quot;-4&quot;/&gt;_x000d_&lt;Item Type=&quot;Button&quot; IDName=&quot;Heading4&quot; Icon=&quot;3546&quot; Label=&quot;&amp;lt;translate&amp;gt;Style.Heading4&amp;lt;/translate&amp;gt;&quot; Command=&quot;StyleApply&quot; Parameter=&quot;-5&quot;/&gt;_x000d_&lt;Item Type=&quot;Separator&quot;/&gt;_x000d_&lt;Item Type=&quot;Button&quot; IDName=&quot;1 ohne&quot; Icon=&quot;3546&quot; Label=&quot;Überschrift 1 o. Nr.&quot; Command=&quot;StyleApply&quot; Parameter=&quot;Überschrift 1 o. Nr.&quot;/&gt;_x000d_&lt;Item Type=&quot;Button&quot; IDName=&quot;2 ohne&quot; Icon=&quot;3546&quot; Label=&quot;Überschrift 2 o. Nr.&quot; Command=&quot;StyleApply&quot; Parameter=&quot;Überschrift 2 o. Nr.&quot;/&gt;_x000d_&lt;Item Type=&quot;Button&quot; IDName=&quot;3 ohne&quot; Icon=&quot;3546&quot; Label=&quot;Überschrift 3 o. Nr.&quot; Command=&quot;StyleApply&quot; Parameter=&quot;Überschrift 3 o. Nr.&quot;/&gt;_x000d_&lt;Item Type=&quot;Button&quot; IDName=&quot;4 ohne&quot; Icon=&quot;3546&quot; Label=&quot;Überschrift 4 o. Nr.&quot; Command=&quot;StyleApply&quot; Parameter=&quot;Überschrift 4 o. Nr.&quot;/&gt;_x000d_&lt;Item Type=&quot;Separator&quot;/&gt;_x000d_&lt;Item Type=&quot;Button&quot; IDName=&quot;Appendix&quot; Icon=&quot;3546&quot; Label=&quot;Anhang&quot; Command=&quot;StyleApply&quot; Parameter=&quot;Appendix&quot;/&gt;_x000d_&lt;/Item&gt;_x000d_&lt;Item Type=&quot;SubMenu&quot; IDName=&quot;TopicStyles&quot;&gt;_x000d_&lt;Item Type=&quot;Button&quot; IDName=&quot;Topic075&quot; Icon=&quot;3546&quot; Label=&quot;&amp;lt;translate&amp;gt;Style.Topic075&amp;lt;/translate&amp;gt;&quot; Command=&quot;StyleApply&quot; Parameter=&quot;Topic075&quot;/&gt;_x000d_&lt;Item Type=&quot;Button&quot; IDName=&quot;Topic300&quot; Icon=&quot;3546&quot; Label=&quot;&amp;lt;translate&amp;gt;Style.Topic300&amp;lt;/translate&amp;gt;&quot; Command=&quot;StyleApply&quot; Parameter=&quot;Topic300&quot;/&gt;_x000d_&lt;Item Type=&quot;Button&quot; IDName=&quot;Topic450&quot; Icon=&quot;3546&quot; Label=&quot;&amp;lt;translate&amp;gt;Style.Topic450&amp;lt;/translate&amp;gt;&quot; Command=&quot;StyleApply&quot; Parameter=&quot;Topic450&quot;/&gt;_x000d_&lt;Item Type=&quot;Button&quot; IDName=&quot;Topic600&quot; Icon=&quot;3546&quot; Label=&quot;&amp;lt;translate&amp;gt;Style.Topic600&amp;lt;/translate&amp;gt;&quot; Command=&quot;StyleApply&quot; Parameter=&quot;Topic600&quot;/&gt;_x000d_&lt;Item Type=&quot;Button&quot; IDName=&quot;Topic750&quot; Icon=&quot;3546&quot; Label=&quot;&amp;lt;translate&amp;gt;Style.Topic750&amp;lt;/translate&amp;gt;&quot; Command=&quot;StyleApply&quot; Parameter=&quot;Topic750&quot;/&gt;_x000d_&lt;Item Type=&quot;Button&quot; IDName=&quot;Topic900&quot; Icon=&quot;3546&quot; Label=&quot;&amp;lt;translate&amp;gt;Style.Topic900&amp;lt;/translate&amp;gt;&quot; Command=&quot;StyleApply&quot; Parameter=&quot;Topic900&quot;/&gt;_x000d_&lt;Item Type=&quot;Separator&quot;/&gt;_x000d_&lt;Item Type=&quot;Button&quot; IDName=&quot;Topic075Line&quot; Icon=&quot;3546&quot; Label=&quot;&amp;lt;translate&amp;gt;Style.Topic075Line&amp;lt;/translate&amp;gt;&quot; Command=&quot;StyleApply&quot; Parameter=&quot;Topic075Line&quot;/&gt;_x000d_&lt;Item Type=&quot;Button&quot; IDName=&quot;Topic300Line&quot; Icon=&quot;3546&quot; Label=&quot;&amp;lt;translate&amp;gt;Style.Topic300Line&amp;lt;/translate&amp;gt;&quot; Command=&quot;StyleApply&quot; Parameter=&quot;Topic300Line&quot;/&gt;_x000d_&lt;Item Type=&quot;Button&quot; IDName=&quot;Topic450Line&quot; Icon=&quot;3546&quot; Label=&quot;&amp;lt;translate&amp;gt;Style.Topic450Line&amp;lt;/translate&amp;gt;&quot; Command=&quot;StyleApply&quot; Parameter=&quot;Topic450Line&quot;/&gt;_x000d_&lt;Item Type=&quot;Button&quot; IDName=&quot;Topic600Line&quot; Icon=&quot;3546&quot; Label=&quot;&amp;lt;translate&amp;gt;Style.Topic600Line&amp;lt;/translate&amp;gt;&quot; Command=&quot;StyleApply&quot; Parameter=&quot;Topic600Line&quot;/&gt;_x000d_&lt;Item Type=&quot;Button&quot; IDName=&quot;Topic750Line&quot; Icon=&quot;3546&quot; Label=&quot;&amp;lt;translate&amp;gt;Style.Topic750Line&amp;lt;/translate&amp;gt;&quot; Command=&quot;StyleApply&quot; Parameter=&quot;Topic750Line&quot;/&gt;_x000d_&lt;Item Type=&quot;Button&quot; IDName=&quot;Topic900Line&quot; Icon=&quot;3546&quot; Label=&quot;&amp;lt;translate&amp;gt;Style.Topic900Line&amp;lt;/translate&amp;gt;&quot; Command=&quot;StyleApply&quot; Parameter=&quot;Topic900Line&quot;/&gt;_x000d_&lt;/Item&gt;_x000d_&lt;Item Type=&quot;SubMenu&quot; IDName=&quot;ListStyles&quot;&gt;_x000d_&lt;Item Type=&quot;Button&quot; IDName=&quot;ListWithSymbols&quot; Icon=&quot;838&quot; Label=&quot;&amp;lt;translate&amp;gt;Style.ListWithSymbols&amp;lt;/translate&amp;gt;&quot; Command=&quot;StyleApply&quot; Parameter=&quot;ListWithSymbols&quot;/&gt;_x000d_&lt;Item Type=&quot;Button&quot; IDName=&quot;ListWithLetters&quot; Icon=&quot;80&quot; Label=&quot;&amp;lt;translate&amp;gt;Style.ListWithLetters&amp;lt;/translate&amp;gt;&quot; Command=&quot;StyleApply&quot; Parameter=&quot;ListWithLetters&quot;/&gt;_x000d_&lt;Item Type=&quot;Button&quot; IDName=&quot;ListWithNumbers&quot; Icon=&quot;71&quot; Label=&quot;&amp;lt;translate&amp;gt;Style.ListWithNumbers&amp;lt;/translate&amp;gt;&quot; Command=&quot;StyleApply&quot; Parameter=&quot;ListWithNumbers&quot;/&gt;_x000d_&lt;Item Type=&quot;Button&quot; IDName=&quot;ListLevelsWithNumbers&quot; Icon=&quot;71&quot; Label=&quot;&amp;lt;translate&amp;gt;Style.ListLevelsWithNumbers&amp;lt;/translate&amp;gt;&quot; Command=&quot;StyleApply&quot; Parameter=&quot;ListLevelsWithNumbers&quot;/&gt;_x000d_&lt;Item Type=&quot;Button&quot; IDName=&quot;ListWithCheckBoxes&quot; Icon=&quot;220&quot; Label=&quot;&amp;lt;translate&amp;gt;Style.ListWithCheckBoxes&amp;lt;/translate&amp;gt;&quot; Command=&quot;StyleApply&quot; Parameter=&quot;ListWithCheckBoxes&quot;/&gt;_x000d_&lt;/Item&gt;_x000d_&lt;Item Type=&quot;SubMenu&quot; IDName=&quot;LawStyles&quot;&gt;_x000d_&lt;Item Type=&quot;Button&quot; IDName=&quot;Art-Titel&quot; Icon=&quot;3546&quot; Label=&quot;&amp;lt;translate&amp;gt;Style.ArtTitel&amp;lt;/translate&amp;gt;&quot; Command=&quot;StyleApply&quot; Parameter=&quot;Art-Titel&quot;/&gt;_x000d_&lt;Item Type=&quot;Button&quot; IDName=&quot;Art-Text&quot; Icon=&quot;3546&quot; Label=&quot;&amp;lt;translate&amp;gt;Style.ArtText&amp;lt;/translate&amp;gt;&quot; Command=&quot;StyleApply&quot; Parameter=&quot;Art-Text&quot;/&gt;_x000d_&lt;Item Type=&quot;Button&quot; IDName=&quot;Art-Hochgestellt&quot; Icon=&quot;3114&quot; Label=&quot;&amp;lt;translate&amp;gt;Style.ArtHochgestellt&amp;lt;/translate&amp;gt;&quot; Command=&quot;StyleApply&quot; Parameter=&quot;Art-Hochgestellt&quot;/&gt;_x000d_&lt;Item Type=&quot;Button&quot; IDName=&quot;DefaultParagraphFont&quot;  Icon=&quot;3114&quot; Label=&quot;&amp;lt;translate&amp;gt;Style.DefaultParagraphFont&amp;lt;/translate&amp;gt;&quot; Command=&quot;StyleApply&quot; Parameter=&quot;-66&quot;/&gt;_x000d_&lt;/Item&gt;_x000d_&lt;/MenusDef&gt;"/>
    <w:docVar w:name="OawOMS" w:val="&lt;OawOMS&gt;&lt;send profileUID=&quot;1&quot;&gt;&lt;mail&gt;&lt;cc&gt;&lt;/cc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word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end&gt;&lt;save profileUID=&quot;2003112610595290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end profileUID=&quot;2003010711200895123470110&quot;&gt;&lt;mail&gt;&lt;cc&gt;&lt;/cc&gt;&lt;bcc&gt;&lt;/bcc&gt;&lt;body&gt;&lt;/body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/mail&gt;&lt;word&gt;&lt;keywords&gt;&lt;/keywords&gt;&lt;language&gt;&lt;/language&gt;&lt;title&gt;&lt;value type=&quot;OawDocProperty&quot; name=&quot;CustomField.ContentTypeLetter&quot;&gt;&lt;separator text=&quot;&quot;&gt;&lt;/separator&gt;&lt;format text=&quot;&quot;&gt;&lt;/format&gt;&lt;/value&gt;&lt;/title&gt;&lt;fileName&gt;&lt;value type=&quot;OawBookmark&quot; name=&quot;Subject&quot;&gt;&lt;separator text=&quot;&quot;&gt;&lt;/separator&gt;&lt;format text=&quot;&quot;&gt;&lt;/format&gt;&lt;/value&gt;&lt;/fileName&gt;&lt;/word&gt;&lt;PDF&gt;&lt;keywords&gt;&lt;/keywords&gt;&lt;language&gt;&lt;/language&gt;&lt;title&gt;&lt;value type=&quot;OawDocProperty&quot; name=&quot;CustomField.ContentTypeLetter&quot;&gt;&lt;separator text=&quot;&quot;&gt;&lt;/separator&gt;&lt;format text=&quot;&quot;&gt;&lt;/format&gt;&lt;/value&gt;&lt;/title&gt;&lt;fileName&gt;&lt;value type=&quot;OawBookmark&quot; name=&quot;Subject&quot;&gt;&lt;separator text=&quot;&quot;&gt;&lt;/separator&gt;&lt;format text=&quot;&quot;&gt;&lt;/format&gt;&lt;/value&gt;&lt;/fileName&gt;&lt;/PDF&gt;&lt;/send&gt;&lt;send profileUID=&quot;2004040214394261858638&quot;&gt;&lt;PDF&gt;&lt;title&gt;&lt;value type=&quot;OawLanguage&quot; name=&quot;Template.Letter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4040214394214143821&quot;&gt;&lt;mail&gt;&lt;subject&gt;&lt;value type=&quot;OawDocVar&quot; name=&quot;BM_DocumentSubject&quot;&gt;&lt;separator text=&quot;&quot;&gt;&lt;/separator&gt;&lt;format text=&quot;&quot;&gt;&lt;/format&gt;&lt;/value&gt;&lt;/subject&gt;&lt;to&gt;&lt;value type=&quot;OawDocProperty&quot; name=&quot;Receipient.EMail&quot;&gt;&lt;separator text=&quot;&quot;&gt;&lt;/separator&gt;&lt;format text=&quot;&quot;&gt;&lt;/format&gt;&lt;/value&gt;&lt;/to&gt;&lt;body&gt;&lt;value type=&quot;OawDocVar&quot; name=&quot;BM_ReceipientSaluta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DocVar&quot; name=&quot;BM_Document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ave profileUID=&quot;2003112717153125284480&quot;&gt;&lt;word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4040214492466553768&quot;&gt;&lt;word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3112513571987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ave profileUID=&quot;2004062216425255253277&quot;&gt;&lt;word&gt;&lt;keywords&gt;&lt;/keywords&gt;&lt;fileName&gt;&lt;value type=&quot;OawBookmark&quot; name=&quot;Subject&quot;&gt;&lt;separator text=&quot;&quot;&gt;&lt;/separator&gt;&lt;format text=&quot;&quot;&gt;&lt;/format&gt;&lt;/value&gt;&lt;/fileName&gt;&lt;/word&gt;&lt;PDF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612051437499597999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01556040061&quot;&gt;&lt;word&gt;&lt;keywords&gt;&lt;/keywords&gt;&lt;fileName&gt;&lt;value type=&quot;OawBookmark&quot; name=&quot;Subject&quot;&gt;&lt;separator text=&quot;&quot;&gt;&lt;/separator&gt;&lt;format text=&quot;&quot;&gt;&lt;/format&gt;&lt;/value&gt;&lt;/fileName&gt;&lt;/word&gt;&lt;PDF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612051441267902518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23114802349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end profileUID=&quot;2006120514175878093883&quot;&gt;&lt;mail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/mail&gt;&lt;word&gt;&lt;keywords&gt;&lt;/keywords&gt;&lt;company&gt;&lt;value type=&quot;OawDocProperty&quot; name=&quot;Organisation.Departement&quot;&gt;&lt;separator text=&quot;&quot;&gt;&lt;/separator&gt;&lt;format text=&quot;&quot;&gt;&lt;/format&gt;&lt;/value&gt;&lt;/company&gt;&lt;fileName&gt;&lt;value type=&quot;OawBookmark&quot; name=&quot;Subject&quot;&gt;&lt;separator text=&quot;&quot;&gt;&lt;/separator&gt;&lt;format text=&quot;&quot;&gt;&lt;/format&gt;&lt;/value&gt;&lt;/fileName&gt;&lt;/word&gt;&lt;PDF&gt;&lt;keywords&gt;&lt;/keywords&gt;&lt;company&gt;&lt;value type=&quot;OawDocProperty&quot; name=&quot;Organisation.Departement&quot;&gt;&lt;separator text=&quot;&quot;&gt;&lt;/separator&gt;&lt;format text=&quot;&quot;&gt;&lt;/format&gt;&lt;/value&gt;&lt;/company&gt;&lt;fileName&gt;&lt;value type=&quot;OawBookmark&quot; name=&quot;Subject&quot;&gt;&lt;separator text=&quot;&quot;&gt;&lt;/separator&gt;&lt;format text=&quot;&quot;&gt;&lt;/format&gt;&lt;/value&gt;&lt;/fileName&gt;&lt;/PDF&gt;&lt;/send&gt;&lt;send profileUID=&quot;2006120514215842576656&quot;&gt;&lt;PDF&gt;&lt;fileName&gt;&lt;value type=&quot;OawBookmark&quot; name=&quot;Subject&quot;&gt;&lt;separator text=&quot;&quot;&gt;&lt;/separator&gt;&lt;format text=&quot;&quot;&gt;&lt;/format&gt;&lt;/value&gt;&lt;/fileName&gt;&lt;keywords&gt;&lt;/keywords&gt;&lt;author&gt;&lt;value type=&quot;OawDocProperty&quot; name=&quot;Company.Company&quot;&gt;&lt;separator text=&quot;&quot;&gt;&lt;/separator&gt;&lt;format text=&quot;&quot;&gt;&lt;/format&gt;&lt;/value&gt;&lt;/author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0514241910601803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1210395821292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title&gt;&lt;value type=&quot;OawDocProperty&quot; name=&quot;CustomField.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fileName&gt;&lt;value type=&quot;OawBookmark&quot; name=&quot;Subject&quot;&gt;&lt;separator text=&quot;&quot;&gt;&lt;/separator&gt;&lt;format text=&quot;&quot;&gt;&lt;/format&gt;&lt;/value&gt;&lt;/fileName&gt;&lt;subject&gt;&lt;value type=&quot;OawDocProperty&quot; name=&quot;CustomField.ContentTypeLetter&quot;&gt;&lt;separator text=&quot;&quot;&gt;&lt;/separator&gt;&lt;format text=&quot;&quot;&gt;&lt;/format&gt;&lt;/value&gt;&lt;/subject&gt;&lt;/word&gt;&lt;PDF&gt;&lt;keywords&gt;&lt;/keywords&gt;&lt;title&gt;&lt;value type=&quot;OawDocProperty&quot; name=&quot;CustomField.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fileName&gt;&lt;value type=&quot;OawBookmark&quot; name=&quot;Subject&quot;&gt;&lt;separator text=&quot;&quot;&gt;&lt;/separator&gt;&lt;format text=&quot;&quot;&gt;&lt;/format&gt;&lt;/value&gt;&lt;/fileName&gt;&lt;subject&gt;&lt;value type=&quot;OawDocProperty&quot; name=&quot;CustomField.ContentTypeLetter&quot;&gt;&lt;separator text=&quot;&quot;&gt;&lt;/separator&gt;&lt;format text=&quot;&quot;&gt;&lt;/format&gt;&lt;/value&gt;&lt;/subject&gt;&lt;/PDF&gt;&lt;/send&gt;&lt;save profileUID=&quot;2006121210441235887611&quot;&gt;&lt;word&gt;&lt;keywords&gt;&lt;/keywords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manager&gt;&lt;value type=&quot;OawDocProperty&quot; name=&quot;Contactperson.Name&quot;&gt;&lt;separator text=&quot;&quot;&gt;&lt;/separator&gt;&lt;format text=&quot;&quot;&gt;&lt;/format&gt;&lt;/value&gt;&lt;/manager&gt;&lt;fileName&gt;&lt;value type=&quot;OawBookmark&quot; name=&quot;Subject&quot;&gt;&lt;separator text=&quot;&quot;&gt;&lt;/separator&gt;&lt;format text=&quot;&quot;&gt;&lt;/format&gt;&lt;/value&gt;&lt;/fileName&gt;&lt;title&gt;&lt;value type=&quot;OawDocProperty&quot; name=&quot;CustomField.ContentTypeLetter&quot;&gt;&lt;separator text=&quot;&quot;&gt;&lt;/separator&gt;&lt;format text=&quot;&quot;&gt;&lt;/format&gt;&lt;/value&gt;&lt;/title&gt;&lt;/word&gt;&lt;PDF&gt;&lt;keywords&gt;&lt;/keywords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manager&gt;&lt;value type=&quot;OawDocProperty&quot; name=&quot;Contactperson.Name&quot;&gt;&lt;separator text=&quot;&quot;&gt;&lt;/separator&gt;&lt;format text=&quot;&quot;&gt;&lt;/format&gt;&lt;/value&gt;&lt;/manager&gt;&lt;fileName&gt;&lt;value type=&quot;OawBookmark&quot; name=&quot;Subject&quot;&gt;&lt;separator text=&quot;&quot;&gt;&lt;/separator&gt;&lt;format text=&quot;&quot;&gt;&lt;/format&gt;&lt;/value&gt;&lt;/fileName&gt;&lt;title&gt;&lt;value type=&quot;OawDocProperty&quot; name=&quot;CustomField.ContentTypeLetter&quot;&gt;&lt;separator text=&quot;&quot;&gt;&lt;/separator&gt;&lt;format text=&quot;&quot;&gt;&lt;/format&gt;&lt;/value&gt;&lt;/title&gt;&lt;/PDF&gt;&lt;/save&gt;&lt;send profileUID=&quot;2024040209252990655803&quot;&gt;&lt;mail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/mail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end&gt;&lt;save profileUID=&quot;2024040209240857741771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/OawOMS&gt;_x000d_"/>
    <w:docVar w:name="oawPaperSize" w:val="7"/>
    <w:docVar w:name="OawPrint.2006120711380151760646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05949584758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1080810958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1555411985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43648299648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8432630012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85275568157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erTray.2003010711185094343750537" w:val="document.firstpage:=2004040215283940034110;document.otherpages:=2004040215283940034110;"/>
    <w:docVar w:name="OawPrinterTray.2004040214370529854396" w:val="document.firstpage:=2003061718064858105452;document.otherpages:=2003061718064858105452;"/>
    <w:docVar w:name="OawPrinterTray.2006120514062149532222" w:val="document.firstpage:=2003061718080779000241;document.otherpages:=2003061718080779000241;"/>
    <w:docVar w:name="OawPrinterTray.2006120514073882160728" w:val="document.firstpage:=2003061718064858105452;document.otherpages:=2003061718064858105452;"/>
    <w:docVar w:name="OawPrinterTray.2006120711380151760646" w:val="document.firstpage:=2003061718080779000241;document.otherpages:=2003061718080779000241;"/>
    <w:docVar w:name="OawPrinterTray.2010071914505949584758" w:val="document.firstpage:=2003061718080779000241;document.otherpages:=2003061718080779000241;"/>
    <w:docVar w:name="OawPrinterTray.2010071914510808109584" w:val="document.firstpage:=2010071914442260920131;document.otherpages:=2010071914442260920131;"/>
    <w:docVar w:name="OawPrinterTray.2010071914515554119854" w:val="document.firstpage:=2010071914525983794155;document.otherpages:=2010071914525983794155;"/>
    <w:docVar w:name="OawPrinterTray.2010071914543648299648" w:val="document.firstpage:=2003061718080779000241;document.otherpages:=2003061718080779000241;"/>
    <w:docVar w:name="OawPrinterTray.2010071914584326300121" w:val="document.firstpage:=2010071914442260920131;document.otherpages:=2010071914442260920131;"/>
    <w:docVar w:name="OawPrinterTray.2010071914585275568157" w:val="document.firstpage:=2010071914525983794155;document.otherpages:=2010071914525983794155;"/>
    <w:docVar w:name="OawPrinterTray.3" w:val="document.firstpage:=2003061718080779000241;document.otherpages:=2003061718080779000241;"/>
    <w:docVar w:name="OawPrinterTray.4" w:val="document.firstpage:=2003061718064858105452;document.otherpages:=2003061718064858105452;"/>
    <w:docVar w:name="OawPrintRestore.2006120711380151760646" w:val="&lt;source&gt;&lt;documentProperty UID=&quot;&quot;&gt;&lt;Fields List=&quot;&quot;/&gt;&lt;OawDocProperty name=&quot;Outputprofile.ExternalSignature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05949584758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10808109584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15554119854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43648299648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84326300121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85275568157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ojectID" w:val="luchmaster"/>
    <w:docVar w:name="OawRecipients" w:val="&lt;Recipients&gt;&lt;Recipient PrimaryUID=&quot;ClientSuite&quot;&gt;&lt;UID&gt;2017052214421195566066&lt;/UID&gt;&lt;IDName&gt;Empfänger&lt;/IDName&gt;&lt;RecipientActive&gt;-1&lt;/RecipientActive&gt;&lt;RecipientIcon&gt;Contact&lt;/RecipientIcon&gt;&lt;MappingTableLabel&gt;&lt;/MappingTableLabel&gt;&lt;MappingTableActive&gt;-1&lt;/MappingTableActive&gt;&lt;DeliveryOption&gt;Einschreiben&lt;/DeliveryOption&gt;&lt;DeliveryOption2&gt;&lt;/DeliveryOption2&gt;&lt;Company&gt;&lt;/Company&gt;&lt;Department&gt;&lt;/Department&gt;&lt;Title&gt;&lt;/Title&gt;&lt;FirstName&gt;&lt;/FirstName&gt;&lt;MiddleName&gt;&lt;/MiddleName&gt;&lt;LastName&gt;&lt;/LastName&gt;&lt;Suffix&gt;&lt;/Suffix&gt;&lt;FullName&gt;&lt;/FullName&gt;&lt;JobTitle&gt;&lt;/JobTitle&gt;&lt;AddressStreet&gt;&lt;/AddressStreet&gt;&lt;AddressZIP&gt;&lt;/AddressZIP&gt;&lt;AddressCity&gt;&lt;/AddressCity&gt;&lt;Address&gt;&lt;/Address&gt;&lt;CompleteAddress&gt;sdfsdfasd_x000d_fsdf_x000d_sdfsdf_x000d_asdfsdafsd&lt;/CompleteAddress&gt;&lt;AddressSingleLine&gt;&lt;/AddressSingleLine&gt;&lt;Telephone&gt;&lt;/Telephone&gt;&lt;Fax&gt;&lt;/Fax&gt;&lt;EMail&gt;&lt;/EMail&gt;&lt;CopyTo&gt;&lt;/CopyTo&gt;&lt;Introduction&gt;Sehr geehrte Damen und Herren&lt;/Introduction&gt;&lt;Closing&gt;Freundliche Grüsse&lt;/Closing&gt;&lt;FormattedFullAddress&gt;&amp;lt;Text Style=&quot;zOawDeliveryOption&quot;&amp;gt;Einschreiben%vbCrLf%&amp;lt;/Text&amp;gt;&amp;lt;Text Style=&quot;zOawRecipient&quot;&amp;gt;sdfsdfasd_x000d_fsdf_x000d_sdfsdf_x000d_asdfsdafsd&amp;lt;/Text&amp;gt;&lt;/FormattedFullAddress&gt;&lt;CompleteAddressImported&gt;&lt;/CompleteAddressImported&gt;&lt;BBZ.SchülerAnrede&gt;&lt;/BBZ.SchülerAnrede&gt;&lt;BBZ.SchülerVorname&gt;&lt;/BBZ.SchülerVorname&gt;&lt;BBZ.SchülerName&gt;&lt;/BBZ.SchülerName&gt;&lt;BBZ.SchülerName2&gt;&lt;/BBZ.SchülerName2&gt;&lt;BBZ.SchülerStrasse&gt;&lt;/BBZ.SchülerStrasse&gt;&lt;BBZ.SchülerPostfach&gt;&lt;/BBZ.SchülerPostfach&gt;&lt;BBZ.SchülerOrt&gt;&lt;/BBZ.SchülerOrt&gt;&lt;BBZ.SchülerPLZ&gt;&lt;/BBZ.SchülerPLZ&gt;&lt;BBZ.GebDatum&gt;&lt;/BBZ.GebDatum&gt;&lt;BBZ.Klasse&gt;&lt;/BBZ.Klasse&gt;&lt;BBZ.Ausbildung&gt;&lt;/BBZ.Ausbildung&gt;&lt;BBZ.Lehrende&gt;&lt;/BBZ.Lehrende&gt;&lt;BBZ.LBAnrede&gt;&lt;/BBZ.LBAnrede&gt;&lt;BBZ.LBName&gt;&lt;/BBZ.LBName&gt;&lt;BBZ.LBName2&gt;&lt;/BBZ.LBName2&gt;&lt;BBZ.LBVorname&gt;&lt;/BBZ.LBVorname&gt;&lt;BBZ.LBStrasse&gt;&lt;/BBZ.LBStrasse&gt;&lt;BBZ.LBPostfach&gt;&lt;/BBZ.LBPostfach&gt;&lt;BBZ.LBPLZ&gt;&lt;/BBZ.LBPLZ&gt;&lt;BBZ.LBOrt&gt;&lt;/BBZ.LBOrt&gt;&lt;BBZ.LBTelGeschaeft&gt;&lt;/BBZ.LBTelGeschaeft&gt;&lt;IntroductionImported&gt;&lt;/IntroductionImported&gt;&lt;/Recipient&gt;&lt;/Recipients&gt;_x000d_"/>
    <w:docVar w:name="OawSave.2004062216425255253277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.200612051440155604006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.2006121210441235887611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Restore.2004062216425255253277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Restore.2006120514401556040061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Restore.2006121210441235887611" w:val="&lt;source&gt;&lt;documentProperty UID=&quot;&quot;&gt;&lt;Fields List=&quot;&quot;/&gt;&lt;OawDocProperty name=&quot;Outputprofile.ExternalSignature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lectedSource.200212191811121321310321301031x" w:val="&lt;empty/&gt;"/>
    <w:docVar w:name="OawSelectedSource.2002122010583847234010578" w:val="&lt;empty/&gt;"/>
    <w:docVar w:name="OawSelectedSource.2002122011014149059130932" w:val="&lt;empty/&gt;"/>
    <w:docVar w:name="OawSelectedSource.2003061115381095709037" w:val="&lt;empty/&gt;"/>
    <w:docVar w:name="OawSelectedSource.2003080714212273705547" w:val="&lt;empty/&gt;"/>
    <w:docVar w:name="OawSelectedSource.2004112217333376588294" w:val="&lt;empty/&gt;"/>
    <w:docVar w:name="OawSelectedSource.2006040509495284662868" w:val="&lt;empty/&gt;"/>
    <w:docVar w:name="OawSelectedSource.2009082513331568340343" w:val="&lt;empty/&gt;"/>
    <w:docVar w:name="OawSelectedSource.2010020409223900652065" w:val="&lt;empty/&gt;"/>
    <w:docVar w:name="OawSelectedSource.2010072016315072560894" w:val="&lt;empty/&gt;"/>
    <w:docVar w:name="OawSelectedSource.2015111110142100000001" w:val="&lt;empty/&gt;"/>
    <w:docVar w:name="OawSelectedSource.2016022308391031585750" w:val="&lt;empty/&gt;"/>
    <w:docVar w:name="OawSelectedSource.2016022308391031585800" w:val="&lt;empty/&gt;"/>
    <w:docVar w:name="OawSelectedSource.2016110913315368876110" w:val="&lt;empty/&gt;"/>
    <w:docVar w:name="OawSend.2003010711200895123470110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.2006120514175878093883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.2006121210395821292110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Restore.2003010711200895123470110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Restore.2006120514175878093883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Restore.2006121210395821292110" w:val="&lt;source&gt;&lt;documentProperty UID=&quot;&quot;&gt;&lt;Fields List=&quot;&quot;/&gt;&lt;OawDocProperty name=&quot;Outputprofile.ExternalSignature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TemplateProperties" w:val="password:=&lt;Semicolon/&gt;MnO`rrvnqc.=;jumpToFirstField:=1;dotReverenceRemove:=0;resizeA4Letter:=0;unpdateDocPropsOnNewOnly:=0;showAllNoteItems:=0;CharCodeChecked:=;CharCodeUnchecked:=;WizardSteps:=0|1|2|4;DocumentTitle:=;DisplayName:=B1 - H - LAIZ - EDIMBAGUV ;ID:=;protectionType:=-1;"/>
    <w:docVar w:name="OawTemplatePropertiesXML" w:val="&lt;?xml version=&quot;1.0&quot;?&gt;_x000d_&lt;TemplateProperties&gt;&lt;RecipientFields&gt;&lt;Field UID=&quot;2008091113140639498668&quot; Label=&quot;&quot;/&gt;&lt;Field UID=&quot;2004031513575326984562&quot; Label=&quot;&quot;/&gt;&lt;Field UID=&quot;2004031514011258946758&quot; Label=&quot;&quot;/&gt;&lt;Field UID=&quot;2004031181448127964532&quot; Label=&quot;&quot;/&gt;&lt;Field UID=&quot;2004031181449458765301&quot; Label=&quot;&quot;/&gt;&lt;/RecipientFields&gt;&lt;ProtectionType&gt;-1&lt;/ProtectionType&gt;&lt;Password&gt;&lt;/Password&gt;&lt;Validation&gt;&lt;/Validation&gt;&lt;/TemplateProperties&gt;_x000d_"/>
    <w:docVar w:name="OawTemplateVersion" w:val="12"/>
    <w:docVar w:name="OawTemplPropsCm" w:val="&lt;TemplPropsCm xmlns:xsi=&quot;http://www.w3.org/2001/XMLSchema-instance&quot; xsi:noNamespaceSchemaLocation=&quot;TemplPropsCm_1.xsd&quot; SchemaVersion=&quot;1&quot; TemplateID=&quot;&quot; TemplateVersion=&quot;&quot;&gt;_x000d_&lt;Bookmark Name=&quot;Datum&quot; Label=&quot;Datum&quot; Style=&quot;CityDate&quot;/&gt;_x000d_&lt;Bookmark Name=&quot;Subject&quot; Label=&quot;&amp;lt;translate&amp;gt;SmartContent.Subject&amp;lt;/translate&amp;gt;&quot; Style=&quot;Betreff&quot;/&gt;_x000d_&lt;Bookmark Name=&quot;Text&quot; Label=&quot;&amp;lt;translate&amp;gt;SmartContent.Text&amp;lt;/translate&amp;gt;&quot;/&gt;_x000d_&lt;Bookmark Name=&quot;Enclosures&quot; Label=&quot;&amp;lt;translate&amp;gt;SmartContent.Enclosures&amp;lt;/translate&amp;gt;&quot; Style=&quot;NormalKeepTogether&quot;/&gt;_x000d_&lt;/TemplPropsCm&gt;"/>
    <w:docVar w:name="OawTemplPropsStm" w:val="&lt;TemplPropsStm xmlns:xsi=&quot;http://www.w3.org/2001/XMLSchema-instance&quot; xsi:noNamespaceSchemaLocation=&quot;TemplPropsStm_1.xsd&quot; SchemaVersion=&quot;1&quot; TemplateID=&quot;&quot; TemplateVersion=&quot;&quot;&gt;_x000d_&lt;Bookmark Name=&quot;RecipientDeliveryOption&quot; Label=&quot;Versandart&quot; Style=&quot;zOawDeliveryOption&quot;/&gt;_x000d_&lt;Bookmark Name=&quot;RecipientCompleteAddress&quot; Label=&quot;Adresse&quot; Style=&quot;zOawRecipient&quot;/&gt;_x000d_&lt;Bookmark Name=&quot;RecipientIntroduction&quot; Label=&quot;Anrede&quot; Style=&quot;Standard&quot;/&gt;_x000d_&lt;Bookmark Name=&quot;Datum&quot; Label=&quot;Datum&quot; Style=&quot;CityDate&quot;/&gt;_x000d_&lt;Bookmark Name=&quot;Metadaten&quot; Label=&quot;Metadaten&quot; Style=&quot;Metadaten&quot;/&gt;_x000d_&lt;Bookmark Name=&quot;Subject&quot; Label=&quot;&amp;lt;translate&amp;gt;SmartTemplate.Subject&amp;lt;/translate&amp;gt;&quot; Style=&quot;Betreff&quot;/&gt;_x000d_&lt;Bookmark Name=&quot;Text&quot; Label=&quot;&amp;lt;translate&amp;gt;SmartTemplate.Text&amp;lt;/translate&amp;gt;&quot;/&gt;_x000d_&lt;Bookmark Name=&quot;Enclosures&quot; Label=&quot;&amp;lt;translate&amp;gt;SmartTemplate.Enclosures&amp;lt;/translate&amp;gt;&quot; Style=&quot;NormalKeepTogether&quot;/&gt;_x000d_&lt;/TemplPropsStm&gt;"/>
    <w:docVar w:name="officeatworkWordMasterTemplateConfiguration" w:val="&lt;!--Created with officeatwork--&gt;_x000d__x000a_&lt;WordMasterTemplateConfiguration&gt;_x000d__x000a_  &lt;LayoutSets /&gt;_x000d__x000a_  &lt;Pictures&gt;_x000d__x000a_    &lt;Picture Id=&quot;9f0f595b-e782-45f8-9ccf-dc02&quot; IdName=&quot;Logo&quot; IsSelected=&quot;False&quot; IsExpanded=&quot;True&quot;&gt;_x000d__x000a_      &lt;AlternativeText Title=&quot;&quot;&gt;&lt;/AlternativeText&gt;_x000d__x000a_      &lt;PageSetupSpecifics&gt;_x000d__x000a_        &lt;PageSetupSpecific IdName=&quot;A4H_LogoColor&quot; PaperSize=&quot;A4&quot; Orientation=&quot;Portrait&quot; IsSelected=&quot;false&quot;&gt;_x000d__x000a_          &lt;Source Value=&quot;[[If(MasterProperty(&amp;quot;CustomField&amp;quot;, &amp;quot;ShowLogos&amp;quot;)='-1', MasterProperty(&amp;quot;Organisation&amp;quot;, &amp;quot;LogoColor&amp;quot;), '')]]&quot; /&gt;_x000d__x000a_          &lt;HorizontalPosition Relative=&quot;Page&quot; Alignment=&quot;Left&quot; Unit=&quot;cm&quot;&gt;0&lt;/HorizontalPosition&gt;_x000d__x000a_          &lt;VerticalPosition Relative=&quot;Page&quot; Alignment=&quot;Top&quot; Unit=&quot;cm&quot;&gt;0&lt;/VerticalPosition&gt;_x000d__x000a_          &lt;OutputProfileSpecifics&gt;_x000d__x000a_            &lt;OutputProfileSpecific Type=&quot;Print&quot; Id=&quot;2010071914505949584758&quot; /&gt;_x000d__x000a_            &lt;OutputProfileSpecific Type=&quot;Print&quot; Id=&quot;2010071914510808109584&quot; /&gt;_x000d__x000a_            &lt;OutputProfileSpecific Type=&quot;Print&quot; Id=&quot;2010071914515554119854&quot; /&gt;_x000d__x000a_            &lt;OutputProfileSpecific Type=&quot;Print&quot; Id=&quot;2010071914543648299648&quot; /&gt;_x000d__x000a_            &lt;OutputProfileSpecific Type=&quot;Print&quot; Id=&quot;2010071914584326300121&quot; /&gt;_x000d__x000a_            &lt;OutputProfileSpecific Type=&quot;Print&quot; Id=&quot;2010071914585275568157&quot; /&gt;_x000d__x000a_            &lt;OutputProfileSpecific Type=&quot;Print&quot; Id=&quot;2006120711380151760646&quot; /&gt;_x000d__x000a_            &lt;OutputProfileSpecific Type=&quot;Print&quot; Id=&quot;4&quot; /&gt;_x000d__x000a_            &lt;OutputProfileSpecific Type=&quot;Save&quot; Id=&quot;2004062216425255253277&quot; /&gt;_x000d__x000a_            &lt;OutputProfileSpecific Type=&quot;Save&quot; Id=&quot;2006120514401556040061&quot; /&gt;_x000d__x000a_            &lt;OutputProfileSpecific Type=&quot;Save&quot; Id=&quot;2024040209240857741771&quot; /&gt;_x000d__x000a_            &lt;OutputProfileSpecific Type=&quot;Send&quot; Id=&quot;2006120514175878093883&quot; /&gt;_x000d__x000a_            &lt;OutputProfileSpecific Type=&quot;Send&quot; Id=&quot;2003010711200895123470110&quot; /&gt;_x000d__x000a_            &lt;OutputProfileSpecific Type=&quot;Send&quot; Id=&quot;2024040209252990655803&quot; /&gt;_x000d__x000a_          &lt;/OutputProfileSpecifics&gt;_x000d__x000a_        &lt;/PageSetupSpecific&gt;_x000d__x000a_      &lt;/PageSetupSpecifics&gt;_x000d__x000a_    &lt;/Picture&gt;_x000d__x000a_    &lt;Picture Id=&quot;7d0aa170-7a06-400a-bceb-e21f&quot; IdName=&quot;Zertifikat&quot; IsSelected=&quot;False&quot; IsExpanded=&quot;True&quot;&gt;_x000d__x000a_      &lt;AlternativeText Title=&quot;&quot;&gt;&lt;/AlternativeText&gt;_x000d__x000a_      &lt;PageSetupSpecifics&gt;_x000d__x000a_        &lt;PageSetupSpecific IdName=&quot;A4H_Zertifikate&quot; PaperSize=&quot;A4&quot; Orientation=&quot;Portrait&quot; IsSelected=&quot;false&quot;&gt;_x000d__x000a_          &lt;Source Value=&quot;[[If(MasterProperty(&amp;quot;CustomField&amp;quot;, &amp;quot;ShowLogos&amp;quot;)='-1', MasterProperty(&amp;quot;Organisation&amp;quot;, &amp;quot;LogoZertifikate&amp;quot;), '')]]&quot; /&gt;_x000d__x000a_          &lt;HorizontalPosition Relative=&quot;Page&quot; Alignment=&quot;Left&quot; Unit=&quot;cm&quot;&gt;0&lt;/HorizontalPosition&gt;_x000d__x000a_          &lt;VerticalPosition Relative=&quot;Page&quot; Alignment=&quot;Top&quot; Unit=&quot;cm&quot;&gt;0&lt;/VerticalPosition&gt;_x000d__x000a_          &lt;OutputProfileSpecifics&gt;_x000d__x000a_            &lt;OutputProfileSpecific Type=&quot;Print&quot; Id=&quot;2010071914505949584758&quot; /&gt;_x000d__x000a_            &lt;OutputProfileSpecific Type=&quot;Print&quot; Id=&quot;2010071914510808109584&quot; /&gt;_x000d__x000a_            &lt;OutputProfileSpecific Type=&quot;Print&quot; Id=&quot;2010071914515554119854&quot; /&gt;_x000d__x000a_            &lt;OutputProfileSpecific Type=&quot;Print&quot; Id=&quot;2010071914543648299648&quot; /&gt;_x000d__x000a_            &lt;OutputProfileSpecific Type=&quot;Print&quot; Id=&quot;2010071914584326300121&quot; /&gt;_x000d__x000a_            &lt;OutputProfileSpecific Type=&quot;Print&quot; Id=&quot;2010071914585275568157&quot; /&gt;_x000d__x000a_            &lt;OutputProfileSpecific Type=&quot;Print&quot; Id=&quot;2006120711380151760646&quot; /&gt;_x000d__x000a_            &lt;OutputProfileSpecific Type=&quot;Print&quot; Id=&quot;4&quot; /&gt;_x000d__x000a_            &lt;OutputProfileSpecific Type=&quot;Save&quot; Id=&quot;2004062216425255253277&quot; /&gt;_x000d__x000a_            &lt;OutputProfileSpecific Type=&quot;Save&quot; Id=&quot;2006120514401556040061&quot; /&gt;_x000d__x000a_            &lt;OutputProfileSpecific Type=&quot;Save&quot; Id=&quot;2024040209240857741771&quot; /&gt;_x000d__x000a_            &lt;OutputProfileSpecific Type=&quot;Send&quot; Id=&quot;2006120514175878093883&quot; /&gt;_x000d__x000a_            &lt;OutputProfileSpecific Type=&quot;Send&quot; Id=&quot;2003010711200895123470110&quot; /&gt;_x000d__x000a_            &lt;OutputProfileSpecific Type=&quot;Send&quot; Id=&quot;2024040209252990655803&quot; /&gt;_x000d__x000a_          &lt;/OutputProfileSpecifics&gt;_x000d__x000a_        &lt;/PageSetupSpecific&gt;_x000d__x000a_      &lt;/PageSetupSpecifics&gt;_x000d__x000a_    &lt;/Picture&gt;_x000d__x000a_    &lt;Picture Id=&quot;76870cfa-5aa2-4c9f-ac0f-1d39&quot; IdName=&quot;Signature1&quot; IsSelected=&quot;False&quot; IsExpanded=&quot;True&quot;&gt;_x000d__x000a_      &lt;AlternativeText Title=&quot;&quot;&gt;&lt;/AlternativeText&gt;_x000d__x000a_      &lt;PageSetupSpecifics&gt;_x000d__x000a_        &lt;PageSetupSpecific IdName=&quot;Signature1_A4H&quot; PaperSize=&quot;A4&quot; Orientation=&quot;Portrait&quot; IsSelected=&quot;false&quot;&gt;_x000d__x000a_          &lt;Source Value=&quot;&quot; /&gt;_x000d__x000a_          &lt;HorizontalPosition Relative=&quot;Page&quot; Alignment=&quot;Left&quot; Unit=&quot;cm&quot;&gt;2.85&lt;/HorizontalPosition&gt;_x000d__x000a_          &lt;VerticalPosition Relative=&quot;Paragraph&quot; Alignment=&quot;Top&quot; Unit=&quot;cm&quot;&gt;-1.75&lt;/VerticalPosition&gt;_x000d__x000a_          &lt;OutputProfileSpecifics&gt;_x000d__x000a_            &lt;OutputProfileSpecific Type=&quot;Print&quot; Id=&quot;2010071914505949584758&quot;&gt;_x000d__x000a_              &lt;Source Value=&quot;&quot; /&gt;_x000d__x000a_            &lt;/OutputProfileSpecific&gt;_x000d__x000a_            &lt;OutputProfileSpecific Type=&quot;Print&quot; Id=&quot;2010071914510808109584&quot;&gt;_x000d__x000a_              &lt;Source Value=&quot;&quot; /&gt;_x000d__x000a_            &lt;/OutputProfileSpecific&gt;_x000d__x000a_            &lt;OutputProfileSpecific Type=&quot;Print&quot; Id=&quot;2010071914515554119854&quot;&gt;_x000d__x000a_              &lt;Source Value=&quot;&quot; /&gt;_x000d__x000a_            &lt;/OutputProfileSpecific&gt;_x000d__x000a_            &lt;OutputProfileSpecific Type=&quot;Print&quot; Id=&quot;2010071914543648299648&quot;&gt;_x000d__x000a_              &lt;Source Value=&quot;&quot; /&gt;_x000d__x000a_            &lt;/OutputProfileSpecific&gt;_x000d__x000a_            &lt;OutputProfileSpecific Type=&quot;Print&quot; Id=&quot;2010071914584326300121&quot;&gt;_x000d__x000a_              &lt;Source Value=&quot;&quot; /&gt;_x000d__x000a_            &lt;/OutputProfileSpecific&gt;_x000d__x000a_            &lt;OutputProfileSpecific Type=&quot;Print&quot; Id=&quot;2010071914585275568157&quot;&gt;_x000d__x000a_              &lt;Source Value=&quot;&quot; /&gt;_x000d__x000a_            &lt;/OutputProfileSpecific&gt;_x000d__x000a_            &lt;OutputProfileSpecific Type=&quot;Print&quot; Id=&quot;2006120711380151760646&quot;&gt;_x000d__x000a_              &lt;Source Value=&quot;[[MasterProperty(&amp;quot;Signature1&amp;quot;, &amp;quot;SignatureHighResColor&amp;quot;)]]&quot; /&gt;_x000d__x000a_            &lt;/OutputProfileSpecific&gt;_x000d__x000a_            &lt;OutputProfileSpecific Type=&quot;Print&quot; Id=&quot;4&quot;&gt;_x000d__x000a_              &lt;Source Value=&quot;&quot; /&gt;_x000d__x000a_            &lt;/OutputProfileSpecific&gt;_x000d__x000a_            &lt;OutputProfileSpecific Type=&quot;Save&quot; Id=&quot;2004062216425255253277&quot;&gt;_x000d__x000a_              &lt;Source Value=&quot;&quot; /&gt;_x000d__x000a_            &lt;/OutputProfileSpecific&gt;_x000d__x000a_            &lt;OutputProfileSpecific Type=&quot;Save&quot; Id=&quot;2006120514401556040061&quot;&gt;_x000d__x000a_              &lt;Source Value=&quot;&quot; /&gt;_x000d__x000a_            &lt;/OutputProfileSpecific&gt;_x000d__x000a_            &lt;OutputProfileSpecific Type=&quot;Save&quot; Id=&quot;2024040209240857741771&quot;&gt;_x000d__x000a_              &lt;Source Value=&quot;[[MasterProperty(&amp;quot;Signature1&amp;quot;, &amp;quot;SignatureHighResColor&amp;quot;)]]&quot; /&gt;_x000d__x000a_            &lt;/OutputProfileSpecific&gt;_x000d__x000a_            &lt;OutputProfileSpecific Type=&quot;Send&quot; Id=&quot;2006120514175878093883&quot;&gt;_x000d__x000a_              &lt;Source Value=&quot;&quot; /&gt;_x000d__x000a_            &lt;/OutputProfileSpecific&gt;_x000d__x000a_            &lt;OutputProfileSpecific Type=&quot;Send&quot; Id=&quot;2003010711200895123470110&quot;&gt;_x000d__x000a_              &lt;Source Value=&quot;&quot; /&gt;_x000d__x000a_            &lt;/OutputProfileSpecific&gt;_x000d__x000a_            &lt;OutputProfileSpecific Type=&quot;Send&quot; Id=&quot;2024040209252990655803&quot;&gt;_x000d__x000a_              &lt;Source Value=&quot;[[MasterProperty(&amp;quot;Signature1&amp;quot;, &amp;quot;SignatureHighResColor&amp;quot;)]]&quot; /&gt;_x000d__x000a_            &lt;/OutputProfileSpecific&gt;_x000d__x000a_          &lt;/OutputProfileSpecifics&gt;_x000d__x000a_        &lt;/PageSetupSpecific&gt;_x000d__x000a_      &lt;/PageSetupSpecifics&gt;_x000d__x000a_    &lt;/Picture&gt;_x000d__x000a_    &lt;Picture Id=&quot;ea609be0-13ae-4b83-8235-186e&quot; IdName=&quot;Signature2&quot; IsSelected=&quot;False&quot; IsExpanded=&quot;True&quot;&gt;_x000d__x000a_      &lt;AlternativeText Title=&quot;&quot;&gt;&lt;/AlternativeText&gt;_x000d__x000a_      &lt;PageSetupSpecifics&gt;_x000d__x000a_        &lt;PageSetupSpecific IdName=&quot;Signature2_A4H&quot; PaperSize=&quot;A4&quot; Orientation=&quot;Portrait&quot; IsSelected=&quot;true&quot;&gt;_x000d__x000a_          &lt;Source Value=&quot;&quot; /&gt;_x000d__x000a_          &lt;HorizontalPosition Relative=&quot;Page&quot; Alignment=&quot;Left&quot; Unit=&quot;cm&quot;&gt;11.85&lt;/HorizontalPosition&gt;_x000d__x000a_          &lt;VerticalPosition Relative=&quot;Paragraph&quot; Alignment=&quot;Top&quot; Unit=&quot;cm&quot;&gt;-1.75&lt;/VerticalPosition&gt;_x000d__x000a_          &lt;OutputProfileSpecifics&gt;_x000d__x000a_            &lt;OutputProfileSpecific Type=&quot;Print&quot; Id=&quot;2010071914505949584758&quot;&gt;_x000d__x000a_              &lt;Source Value=&quot;&quot; /&gt;_x000d__x000a_            &lt;/OutputProfileSpecific&gt;_x000d__x000a_            &lt;OutputProfileSpecific Type=&quot;Print&quot; Id=&quot;2010071914510808109584&quot;&gt;_x000d__x000a_              &lt;Source Value=&quot;&quot; /&gt;_x000d__x000a_            &lt;/OutputProfileSpecific&gt;_x000d__x000a_            &lt;OutputProfileSpecific Type=&quot;Print&quot; Id=&quot;2010071914515554119854&quot;&gt;_x000d__x000a_              &lt;Source Value=&quot;&quot; /&gt;_x000d__x000a_            &lt;/OutputProfileSpecific&gt;_x000d__x000a_            &lt;OutputProfileSpecific Type=&quot;Print&quot; Id=&quot;2010071914543648299648&quot;&gt;_x000d__x000a_              &lt;Source Value=&quot;&quot; /&gt;_x000d__x000a_            &lt;/OutputProfileSpecific&gt;_x000d__x000a_            &lt;OutputProfileSpecific Type=&quot;Print&quot; Id=&quot;2010071914584326300121&quot;&gt;_x000d__x000a_              &lt;Source Value=&quot;&quot; /&gt;_x000d__x000a_            &lt;/OutputProfileSpecific&gt;_x000d__x000a_            &lt;OutputProfileSpecific Type=&quot;Print&quot; Id=&quot;2010071914585275568157&quot;&gt;_x000d__x000a_              &lt;Source Value=&quot;&quot; /&gt;_x000d__x000a_            &lt;/OutputProfileSpecific&gt;_x000d__x000a_            &lt;OutputProfileSpecific Type=&quot;Print&quot; Id=&quot;2006120711380151760646&quot;&gt;_x000d__x000a_              &lt;Source Value=&quot;[[MasterProperty(&amp;quot;Signature2&amp;quot;, &amp;quot;SignatureHighResColor&amp;quot;)]]&quot; /&gt;_x000d__x000a_            &lt;/OutputProfileSpecific&gt;_x000d__x000a_            &lt;OutputProfileSpecific Type=&quot;Print&quot; Id=&quot;4&quot;&gt;_x000d__x000a_              &lt;Source Value=&quot;&quot; /&gt;_x000d__x000a_            &lt;/OutputProfileSpecific&gt;_x000d__x000a_            &lt;OutputProfileSpecific Type=&quot;Save&quot; Id=&quot;2004062216425255253277&quot;&gt;_x000d__x000a_              &lt;Source Value=&quot;&quot; /&gt;_x000d__x000a_            &lt;/OutputProfileSpecific&gt;_x000d__x000a_            &lt;OutputProfileSpecific Type=&quot;Save&quot; Id=&quot;2006120514401556040061&quot;&gt;_x000d__x000a_              &lt;Source Value=&quot;&quot; /&gt;_x000d__x000a_            &lt;/OutputProfileSpecific&gt;_x000d__x000a_            &lt;OutputProfileSpecific Type=&quot;Save&quot; Id=&quot;2024040209240857741771&quot;&gt;_x000d__x000a_              &lt;Source Value=&quot;[[MasterProperty(&amp;quot;Signature2&amp;quot;, &amp;quot;SignatureHighResColor&amp;quot;)]]&quot; /&gt;_x000d__x000a_            &lt;/OutputProfileSpecific&gt;_x000d__x000a_            &lt;OutputProfileSpecific Type=&quot;Send&quot; Id=&quot;2006120514175878093883&quot;&gt;_x000d__x000a_              &lt;Source Value=&quot;&quot; /&gt;_x000d__x000a_            &lt;/OutputProfileSpecific&gt;_x000d__x000a_            &lt;OutputProfileSpecific Type=&quot;Send&quot; Id=&quot;2003010711200895123470110&quot;&gt;_x000d__x000a_              &lt;Source Value=&quot;&quot; /&gt;_x000d__x000a_            &lt;/OutputProfileSpecific&gt;_x000d__x000a_            &lt;OutputProfileSpecific Type=&quot;Send&quot; Id=&quot;2024040209252990655803&quot;&gt;_x000d__x000a_              &lt;Source Value=&quot;[[MasterProperty(&amp;quot;Signature2&amp;quot;, &amp;quot;SignatureHighResColor&amp;quot;)]]&quot; /&gt;_x000d__x000a_            &lt;/OutputProfileSpecific&gt;_x000d__x000a_          &lt;/OutputProfileSpecifics&gt;_x000d__x000a_        &lt;/PageSetupSpecific&gt;_x000d__x000a_      &lt;/PageSetupSpecifics&gt;_x000d__x000a_    &lt;/Picture&gt;_x000d__x000a_  &lt;/Pictures&gt;_x000d__x000a_  &lt;PaperSettings /&gt;_x000d__x000a_&lt;/WordMasterTemplateConfiguration&gt;"/>
  </w:docVars>
  <w:rsids>
    <w:rsidRoot w:val="002F3A55"/>
    <w:rsid w:val="00003171"/>
    <w:rsid w:val="000049B1"/>
    <w:rsid w:val="0002096C"/>
    <w:rsid w:val="00020C27"/>
    <w:rsid w:val="00024E0B"/>
    <w:rsid w:val="000442A3"/>
    <w:rsid w:val="0007497B"/>
    <w:rsid w:val="00077CC8"/>
    <w:rsid w:val="000822E6"/>
    <w:rsid w:val="00094260"/>
    <w:rsid w:val="000965EF"/>
    <w:rsid w:val="000A0B87"/>
    <w:rsid w:val="000A750D"/>
    <w:rsid w:val="000B4AF1"/>
    <w:rsid w:val="000C0C91"/>
    <w:rsid w:val="000D1570"/>
    <w:rsid w:val="000D3385"/>
    <w:rsid w:val="000F1B91"/>
    <w:rsid w:val="000F2E50"/>
    <w:rsid w:val="000F52A7"/>
    <w:rsid w:val="000F6AAB"/>
    <w:rsid w:val="00101489"/>
    <w:rsid w:val="0010439E"/>
    <w:rsid w:val="0011000E"/>
    <w:rsid w:val="001173DC"/>
    <w:rsid w:val="001206E7"/>
    <w:rsid w:val="00123477"/>
    <w:rsid w:val="001263E6"/>
    <w:rsid w:val="00131C24"/>
    <w:rsid w:val="00141718"/>
    <w:rsid w:val="00142577"/>
    <w:rsid w:val="001616F9"/>
    <w:rsid w:val="00165A73"/>
    <w:rsid w:val="00173217"/>
    <w:rsid w:val="00173EF8"/>
    <w:rsid w:val="0017442D"/>
    <w:rsid w:val="001765F9"/>
    <w:rsid w:val="00180620"/>
    <w:rsid w:val="001A09CB"/>
    <w:rsid w:val="001A43EC"/>
    <w:rsid w:val="001B1191"/>
    <w:rsid w:val="001B2D85"/>
    <w:rsid w:val="001B6A5F"/>
    <w:rsid w:val="001C2856"/>
    <w:rsid w:val="001C6F13"/>
    <w:rsid w:val="001D09F3"/>
    <w:rsid w:val="001D1758"/>
    <w:rsid w:val="001D3AEE"/>
    <w:rsid w:val="001E17EA"/>
    <w:rsid w:val="001E20C7"/>
    <w:rsid w:val="002019F1"/>
    <w:rsid w:val="00203A83"/>
    <w:rsid w:val="00204895"/>
    <w:rsid w:val="00210F12"/>
    <w:rsid w:val="00222820"/>
    <w:rsid w:val="002245AB"/>
    <w:rsid w:val="00230CDA"/>
    <w:rsid w:val="00231A86"/>
    <w:rsid w:val="002326DB"/>
    <w:rsid w:val="002411F9"/>
    <w:rsid w:val="0024396C"/>
    <w:rsid w:val="0024485A"/>
    <w:rsid w:val="002453C8"/>
    <w:rsid w:val="00246868"/>
    <w:rsid w:val="00246E7F"/>
    <w:rsid w:val="002503F1"/>
    <w:rsid w:val="00250A2B"/>
    <w:rsid w:val="00252F8C"/>
    <w:rsid w:val="00253445"/>
    <w:rsid w:val="00253D52"/>
    <w:rsid w:val="002549BB"/>
    <w:rsid w:val="002558CB"/>
    <w:rsid w:val="00260DE8"/>
    <w:rsid w:val="002638D7"/>
    <w:rsid w:val="00270E1A"/>
    <w:rsid w:val="00274BD1"/>
    <w:rsid w:val="0028042B"/>
    <w:rsid w:val="0028707A"/>
    <w:rsid w:val="0029302D"/>
    <w:rsid w:val="002A220C"/>
    <w:rsid w:val="002B1039"/>
    <w:rsid w:val="002C0E08"/>
    <w:rsid w:val="002D2092"/>
    <w:rsid w:val="002D5217"/>
    <w:rsid w:val="002E04D7"/>
    <w:rsid w:val="002E3086"/>
    <w:rsid w:val="002E5B35"/>
    <w:rsid w:val="002E7276"/>
    <w:rsid w:val="002F2345"/>
    <w:rsid w:val="002F3A55"/>
    <w:rsid w:val="002F43F9"/>
    <w:rsid w:val="002F54BD"/>
    <w:rsid w:val="003017F4"/>
    <w:rsid w:val="00302525"/>
    <w:rsid w:val="0030305C"/>
    <w:rsid w:val="00304DB9"/>
    <w:rsid w:val="00305882"/>
    <w:rsid w:val="00305D9B"/>
    <w:rsid w:val="00306790"/>
    <w:rsid w:val="0031264E"/>
    <w:rsid w:val="00321804"/>
    <w:rsid w:val="00322767"/>
    <w:rsid w:val="00326B6C"/>
    <w:rsid w:val="00327D8F"/>
    <w:rsid w:val="003366CD"/>
    <w:rsid w:val="00336E82"/>
    <w:rsid w:val="00347BEE"/>
    <w:rsid w:val="00350601"/>
    <w:rsid w:val="003529D8"/>
    <w:rsid w:val="00361A21"/>
    <w:rsid w:val="00362FC3"/>
    <w:rsid w:val="00364372"/>
    <w:rsid w:val="00364C13"/>
    <w:rsid w:val="00364C70"/>
    <w:rsid w:val="00367A81"/>
    <w:rsid w:val="0037268C"/>
    <w:rsid w:val="00377932"/>
    <w:rsid w:val="003850CD"/>
    <w:rsid w:val="00390ED0"/>
    <w:rsid w:val="003953FA"/>
    <w:rsid w:val="003A7710"/>
    <w:rsid w:val="003B78E8"/>
    <w:rsid w:val="003C126A"/>
    <w:rsid w:val="003C3467"/>
    <w:rsid w:val="003C53D9"/>
    <w:rsid w:val="003D19D8"/>
    <w:rsid w:val="003D2ECD"/>
    <w:rsid w:val="003F0993"/>
    <w:rsid w:val="00413CB8"/>
    <w:rsid w:val="0041418B"/>
    <w:rsid w:val="004305CD"/>
    <w:rsid w:val="0043393D"/>
    <w:rsid w:val="0045164D"/>
    <w:rsid w:val="00453577"/>
    <w:rsid w:val="00453E64"/>
    <w:rsid w:val="004540D9"/>
    <w:rsid w:val="0046124F"/>
    <w:rsid w:val="004645EE"/>
    <w:rsid w:val="00467850"/>
    <w:rsid w:val="00477CE3"/>
    <w:rsid w:val="0048194C"/>
    <w:rsid w:val="00481DB1"/>
    <w:rsid w:val="00493489"/>
    <w:rsid w:val="004967DA"/>
    <w:rsid w:val="004A03CB"/>
    <w:rsid w:val="004A06D9"/>
    <w:rsid w:val="004A57C9"/>
    <w:rsid w:val="004B126B"/>
    <w:rsid w:val="004C023C"/>
    <w:rsid w:val="004C05C8"/>
    <w:rsid w:val="004C77B7"/>
    <w:rsid w:val="004D00B5"/>
    <w:rsid w:val="004E0BC1"/>
    <w:rsid w:val="004E71D2"/>
    <w:rsid w:val="004F0739"/>
    <w:rsid w:val="004F7CD7"/>
    <w:rsid w:val="00511B13"/>
    <w:rsid w:val="0051296E"/>
    <w:rsid w:val="00514DFF"/>
    <w:rsid w:val="005161F4"/>
    <w:rsid w:val="0052020B"/>
    <w:rsid w:val="00524AB6"/>
    <w:rsid w:val="00534FF0"/>
    <w:rsid w:val="00542405"/>
    <w:rsid w:val="005439EA"/>
    <w:rsid w:val="00544F0D"/>
    <w:rsid w:val="00547042"/>
    <w:rsid w:val="00550DC1"/>
    <w:rsid w:val="0055435F"/>
    <w:rsid w:val="005640F8"/>
    <w:rsid w:val="00574E87"/>
    <w:rsid w:val="005844F6"/>
    <w:rsid w:val="00590853"/>
    <w:rsid w:val="00591593"/>
    <w:rsid w:val="0059379D"/>
    <w:rsid w:val="00594F94"/>
    <w:rsid w:val="00595885"/>
    <w:rsid w:val="005A25B6"/>
    <w:rsid w:val="005B498C"/>
    <w:rsid w:val="005B56A0"/>
    <w:rsid w:val="005C56CB"/>
    <w:rsid w:val="005C6434"/>
    <w:rsid w:val="005C7365"/>
    <w:rsid w:val="005C79A7"/>
    <w:rsid w:val="005D29F7"/>
    <w:rsid w:val="005D4831"/>
    <w:rsid w:val="005D6D05"/>
    <w:rsid w:val="005D74BF"/>
    <w:rsid w:val="005E1E8D"/>
    <w:rsid w:val="005E2B3A"/>
    <w:rsid w:val="005E50A3"/>
    <w:rsid w:val="005E524B"/>
    <w:rsid w:val="005E5BE5"/>
    <w:rsid w:val="005F26C0"/>
    <w:rsid w:val="005F517F"/>
    <w:rsid w:val="005F578E"/>
    <w:rsid w:val="005F6639"/>
    <w:rsid w:val="006011B3"/>
    <w:rsid w:val="006125F6"/>
    <w:rsid w:val="00615E03"/>
    <w:rsid w:val="00631C7A"/>
    <w:rsid w:val="00641C1D"/>
    <w:rsid w:val="00641E1E"/>
    <w:rsid w:val="0065360A"/>
    <w:rsid w:val="006569C6"/>
    <w:rsid w:val="0066089E"/>
    <w:rsid w:val="00670DC2"/>
    <w:rsid w:val="0067152B"/>
    <w:rsid w:val="00676447"/>
    <w:rsid w:val="00692E63"/>
    <w:rsid w:val="00694AE3"/>
    <w:rsid w:val="006959EF"/>
    <w:rsid w:val="00696C5F"/>
    <w:rsid w:val="006A0739"/>
    <w:rsid w:val="006A524C"/>
    <w:rsid w:val="006A6E6A"/>
    <w:rsid w:val="006B278D"/>
    <w:rsid w:val="006B43F2"/>
    <w:rsid w:val="006C0182"/>
    <w:rsid w:val="006C410E"/>
    <w:rsid w:val="00704CBB"/>
    <w:rsid w:val="007052D1"/>
    <w:rsid w:val="0070685B"/>
    <w:rsid w:val="00714B3C"/>
    <w:rsid w:val="00716632"/>
    <w:rsid w:val="00717203"/>
    <w:rsid w:val="00723A42"/>
    <w:rsid w:val="007272B1"/>
    <w:rsid w:val="00741ABD"/>
    <w:rsid w:val="00741C88"/>
    <w:rsid w:val="00756F0F"/>
    <w:rsid w:val="00763903"/>
    <w:rsid w:val="00766D75"/>
    <w:rsid w:val="00770DD2"/>
    <w:rsid w:val="00775CDC"/>
    <w:rsid w:val="007770E3"/>
    <w:rsid w:val="00782C38"/>
    <w:rsid w:val="0078485B"/>
    <w:rsid w:val="0078564C"/>
    <w:rsid w:val="007869E5"/>
    <w:rsid w:val="00793E06"/>
    <w:rsid w:val="00794B0B"/>
    <w:rsid w:val="007A2A4A"/>
    <w:rsid w:val="007C418A"/>
    <w:rsid w:val="007C694F"/>
    <w:rsid w:val="007E5358"/>
    <w:rsid w:val="007F1A7C"/>
    <w:rsid w:val="007F2712"/>
    <w:rsid w:val="0080435F"/>
    <w:rsid w:val="008102EC"/>
    <w:rsid w:val="00817E01"/>
    <w:rsid w:val="00831CE5"/>
    <w:rsid w:val="00833584"/>
    <w:rsid w:val="00845435"/>
    <w:rsid w:val="00862A99"/>
    <w:rsid w:val="00872A60"/>
    <w:rsid w:val="00875C0D"/>
    <w:rsid w:val="008849A4"/>
    <w:rsid w:val="008849BD"/>
    <w:rsid w:val="00886722"/>
    <w:rsid w:val="00893CEC"/>
    <w:rsid w:val="00894F8A"/>
    <w:rsid w:val="008A1EFB"/>
    <w:rsid w:val="008A5B19"/>
    <w:rsid w:val="008A75BC"/>
    <w:rsid w:val="008A7E8F"/>
    <w:rsid w:val="008C0B8A"/>
    <w:rsid w:val="008C33F1"/>
    <w:rsid w:val="008C347F"/>
    <w:rsid w:val="008C633A"/>
    <w:rsid w:val="008D061E"/>
    <w:rsid w:val="008D24E1"/>
    <w:rsid w:val="008D3E7E"/>
    <w:rsid w:val="008E3F06"/>
    <w:rsid w:val="008F3A79"/>
    <w:rsid w:val="008F4B51"/>
    <w:rsid w:val="00901AB1"/>
    <w:rsid w:val="009024BC"/>
    <w:rsid w:val="00910B48"/>
    <w:rsid w:val="00932233"/>
    <w:rsid w:val="00935800"/>
    <w:rsid w:val="00935C3A"/>
    <w:rsid w:val="009374ED"/>
    <w:rsid w:val="00937B88"/>
    <w:rsid w:val="00950FCB"/>
    <w:rsid w:val="00952D19"/>
    <w:rsid w:val="00957A18"/>
    <w:rsid w:val="00966E43"/>
    <w:rsid w:val="0098076E"/>
    <w:rsid w:val="00995772"/>
    <w:rsid w:val="0099734F"/>
    <w:rsid w:val="009B2938"/>
    <w:rsid w:val="009C38B7"/>
    <w:rsid w:val="009C46C4"/>
    <w:rsid w:val="009C47E4"/>
    <w:rsid w:val="009C5979"/>
    <w:rsid w:val="009D15D3"/>
    <w:rsid w:val="009E12C2"/>
    <w:rsid w:val="009E1576"/>
    <w:rsid w:val="009E16A4"/>
    <w:rsid w:val="009E64A2"/>
    <w:rsid w:val="009E65A5"/>
    <w:rsid w:val="00A0188D"/>
    <w:rsid w:val="00A0286F"/>
    <w:rsid w:val="00A05D72"/>
    <w:rsid w:val="00A10EAE"/>
    <w:rsid w:val="00A137F5"/>
    <w:rsid w:val="00A144B3"/>
    <w:rsid w:val="00A21D86"/>
    <w:rsid w:val="00A24BE5"/>
    <w:rsid w:val="00A2592F"/>
    <w:rsid w:val="00A373BB"/>
    <w:rsid w:val="00A440FB"/>
    <w:rsid w:val="00A55B9C"/>
    <w:rsid w:val="00A56B76"/>
    <w:rsid w:val="00A61107"/>
    <w:rsid w:val="00A65826"/>
    <w:rsid w:val="00A71AE1"/>
    <w:rsid w:val="00A761A4"/>
    <w:rsid w:val="00A76D73"/>
    <w:rsid w:val="00AB06AF"/>
    <w:rsid w:val="00AC4E69"/>
    <w:rsid w:val="00AD2E93"/>
    <w:rsid w:val="00AD2FA2"/>
    <w:rsid w:val="00AD4F11"/>
    <w:rsid w:val="00B04F0C"/>
    <w:rsid w:val="00B11E0C"/>
    <w:rsid w:val="00B12315"/>
    <w:rsid w:val="00B1268F"/>
    <w:rsid w:val="00B20A5C"/>
    <w:rsid w:val="00B21AA9"/>
    <w:rsid w:val="00B25E7B"/>
    <w:rsid w:val="00B3381F"/>
    <w:rsid w:val="00B37B9D"/>
    <w:rsid w:val="00B434D4"/>
    <w:rsid w:val="00B4379E"/>
    <w:rsid w:val="00B51570"/>
    <w:rsid w:val="00B51999"/>
    <w:rsid w:val="00B53528"/>
    <w:rsid w:val="00B61930"/>
    <w:rsid w:val="00B61A5E"/>
    <w:rsid w:val="00B64C3A"/>
    <w:rsid w:val="00B678C8"/>
    <w:rsid w:val="00B80026"/>
    <w:rsid w:val="00B9286C"/>
    <w:rsid w:val="00B93371"/>
    <w:rsid w:val="00B93FF6"/>
    <w:rsid w:val="00BA3D71"/>
    <w:rsid w:val="00BB1765"/>
    <w:rsid w:val="00BC73C6"/>
    <w:rsid w:val="00BD3BEA"/>
    <w:rsid w:val="00BE1C82"/>
    <w:rsid w:val="00BE1CBD"/>
    <w:rsid w:val="00BE4513"/>
    <w:rsid w:val="00BE6175"/>
    <w:rsid w:val="00BF1BFF"/>
    <w:rsid w:val="00BF4724"/>
    <w:rsid w:val="00C05222"/>
    <w:rsid w:val="00C1053A"/>
    <w:rsid w:val="00C144DF"/>
    <w:rsid w:val="00C158B0"/>
    <w:rsid w:val="00C175F5"/>
    <w:rsid w:val="00C24C4C"/>
    <w:rsid w:val="00C25223"/>
    <w:rsid w:val="00C25FB1"/>
    <w:rsid w:val="00C311D7"/>
    <w:rsid w:val="00C3254A"/>
    <w:rsid w:val="00C340BA"/>
    <w:rsid w:val="00C5405E"/>
    <w:rsid w:val="00C579B0"/>
    <w:rsid w:val="00C606E0"/>
    <w:rsid w:val="00C63145"/>
    <w:rsid w:val="00C70024"/>
    <w:rsid w:val="00C71FEA"/>
    <w:rsid w:val="00C74B04"/>
    <w:rsid w:val="00C75852"/>
    <w:rsid w:val="00C8564D"/>
    <w:rsid w:val="00C86984"/>
    <w:rsid w:val="00C87F8F"/>
    <w:rsid w:val="00C9145E"/>
    <w:rsid w:val="00C97ACA"/>
    <w:rsid w:val="00CA0952"/>
    <w:rsid w:val="00CA0C24"/>
    <w:rsid w:val="00CA1B44"/>
    <w:rsid w:val="00CB1AD7"/>
    <w:rsid w:val="00CC1CE5"/>
    <w:rsid w:val="00CC4916"/>
    <w:rsid w:val="00CE2D4C"/>
    <w:rsid w:val="00CE5E34"/>
    <w:rsid w:val="00CE6251"/>
    <w:rsid w:val="00CF51A8"/>
    <w:rsid w:val="00CF659D"/>
    <w:rsid w:val="00CF77FE"/>
    <w:rsid w:val="00D13760"/>
    <w:rsid w:val="00D35F2E"/>
    <w:rsid w:val="00D371E4"/>
    <w:rsid w:val="00D46CE0"/>
    <w:rsid w:val="00D47720"/>
    <w:rsid w:val="00D53FF8"/>
    <w:rsid w:val="00D5643A"/>
    <w:rsid w:val="00D57E97"/>
    <w:rsid w:val="00D61977"/>
    <w:rsid w:val="00D63E63"/>
    <w:rsid w:val="00D75876"/>
    <w:rsid w:val="00D76AF5"/>
    <w:rsid w:val="00D80A24"/>
    <w:rsid w:val="00D80BE9"/>
    <w:rsid w:val="00D8117E"/>
    <w:rsid w:val="00D8767D"/>
    <w:rsid w:val="00D92045"/>
    <w:rsid w:val="00D93600"/>
    <w:rsid w:val="00DA61D0"/>
    <w:rsid w:val="00DA743F"/>
    <w:rsid w:val="00DA78F0"/>
    <w:rsid w:val="00DB6908"/>
    <w:rsid w:val="00DC6EB2"/>
    <w:rsid w:val="00DD63D0"/>
    <w:rsid w:val="00DD6E53"/>
    <w:rsid w:val="00DE1974"/>
    <w:rsid w:val="00DF4C04"/>
    <w:rsid w:val="00E02D43"/>
    <w:rsid w:val="00E1282A"/>
    <w:rsid w:val="00E34E5A"/>
    <w:rsid w:val="00E63A9C"/>
    <w:rsid w:val="00E649D6"/>
    <w:rsid w:val="00E74BD1"/>
    <w:rsid w:val="00E77657"/>
    <w:rsid w:val="00E808FD"/>
    <w:rsid w:val="00E86175"/>
    <w:rsid w:val="00EB3DC6"/>
    <w:rsid w:val="00EC6A62"/>
    <w:rsid w:val="00ED216D"/>
    <w:rsid w:val="00ED66C1"/>
    <w:rsid w:val="00EE22D4"/>
    <w:rsid w:val="00EE2718"/>
    <w:rsid w:val="00EF378B"/>
    <w:rsid w:val="00EF4D04"/>
    <w:rsid w:val="00F02DFA"/>
    <w:rsid w:val="00F031C4"/>
    <w:rsid w:val="00F179E8"/>
    <w:rsid w:val="00F2342A"/>
    <w:rsid w:val="00F268DD"/>
    <w:rsid w:val="00F32343"/>
    <w:rsid w:val="00F36C4E"/>
    <w:rsid w:val="00F4112E"/>
    <w:rsid w:val="00F42D71"/>
    <w:rsid w:val="00F46026"/>
    <w:rsid w:val="00F62C7A"/>
    <w:rsid w:val="00F6483E"/>
    <w:rsid w:val="00F66067"/>
    <w:rsid w:val="00F67C0A"/>
    <w:rsid w:val="00F74A44"/>
    <w:rsid w:val="00F90FE0"/>
    <w:rsid w:val="00F94864"/>
    <w:rsid w:val="00FB04F8"/>
    <w:rsid w:val="00FB33B7"/>
    <w:rsid w:val="00FB7AA5"/>
    <w:rsid w:val="00FC1031"/>
    <w:rsid w:val="00FC1D2A"/>
    <w:rsid w:val="00FC344E"/>
    <w:rsid w:val="00FD2CCF"/>
    <w:rsid w:val="00FD7E71"/>
    <w:rsid w:val="00FE624C"/>
    <w:rsid w:val="00FF62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A062C62"/>
  <w15:docId w15:val="{11481D6B-BF33-404F-8D2E-0B05558EDD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Segoe UI" w:eastAsia="Times New Roman" w:hAnsi="Segoe UI" w:cs="Times New Roman"/>
        <w:sz w:val="22"/>
        <w:szCs w:val="22"/>
        <w:lang w:val="de-CH" w:eastAsia="de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231A86"/>
  </w:style>
  <w:style w:type="paragraph" w:styleId="berschrift1">
    <w:name w:val="heading 1"/>
    <w:basedOn w:val="Standard"/>
    <w:next w:val="Standard"/>
    <w:link w:val="berschrift1Zchn"/>
    <w:uiPriority w:val="9"/>
    <w:qFormat/>
    <w:rsid w:val="00B37B9D"/>
    <w:pPr>
      <w:keepNext/>
      <w:keepLines/>
      <w:numPr>
        <w:numId w:val="2"/>
      </w:numPr>
      <w:spacing w:before="240" w:after="120"/>
      <w:outlineLvl w:val="0"/>
    </w:pPr>
    <w:rPr>
      <w:rFonts w:cs="Arial"/>
      <w:b/>
      <w:bCs/>
      <w:sz w:val="28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qFormat/>
    <w:rsid w:val="00086EFC"/>
    <w:pPr>
      <w:keepNext/>
      <w:keepLines/>
      <w:numPr>
        <w:ilvl w:val="1"/>
        <w:numId w:val="2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link w:val="berschrift3Zchn"/>
    <w:uiPriority w:val="9"/>
    <w:qFormat/>
    <w:rsid w:val="00086EFC"/>
    <w:pPr>
      <w:keepNext/>
      <w:keepLines/>
      <w:numPr>
        <w:ilvl w:val="2"/>
        <w:numId w:val="2"/>
      </w:numPr>
      <w:spacing w:before="240" w:after="60"/>
      <w:outlineLvl w:val="2"/>
    </w:pPr>
    <w:rPr>
      <w:rFonts w:cs="Arial"/>
      <w:b/>
      <w:bCs/>
      <w:szCs w:val="26"/>
    </w:rPr>
  </w:style>
  <w:style w:type="paragraph" w:styleId="berschrift4">
    <w:name w:val="heading 4"/>
    <w:basedOn w:val="Standard"/>
    <w:next w:val="Standard"/>
    <w:link w:val="berschrift4Zchn"/>
    <w:uiPriority w:val="9"/>
    <w:qFormat/>
    <w:rsid w:val="00FB17BC"/>
    <w:pPr>
      <w:keepNext/>
      <w:keepLines/>
      <w:numPr>
        <w:ilvl w:val="3"/>
        <w:numId w:val="2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uiPriority w:val="9"/>
    <w:rsid w:val="00985C95"/>
    <w:pPr>
      <w:numPr>
        <w:ilvl w:val="4"/>
        <w:numId w:val="2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uiPriority w:val="9"/>
    <w:rsid w:val="00985C95"/>
    <w:pPr>
      <w:numPr>
        <w:ilvl w:val="5"/>
        <w:numId w:val="2"/>
      </w:numPr>
      <w:spacing w:before="240" w:after="60"/>
      <w:outlineLvl w:val="5"/>
    </w:pPr>
    <w:rPr>
      <w:b/>
      <w:bCs/>
    </w:rPr>
  </w:style>
  <w:style w:type="paragraph" w:styleId="berschrift7">
    <w:name w:val="heading 7"/>
    <w:basedOn w:val="Standard"/>
    <w:next w:val="Standard"/>
    <w:uiPriority w:val="9"/>
    <w:rsid w:val="00985C95"/>
    <w:pPr>
      <w:numPr>
        <w:ilvl w:val="6"/>
        <w:numId w:val="2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uiPriority w:val="9"/>
    <w:rsid w:val="00985C95"/>
    <w:pPr>
      <w:numPr>
        <w:ilvl w:val="7"/>
        <w:numId w:val="2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uiPriority w:val="9"/>
    <w:rsid w:val="00985C95"/>
    <w:pPr>
      <w:numPr>
        <w:ilvl w:val="8"/>
        <w:numId w:val="2"/>
      </w:numPr>
      <w:spacing w:before="240" w:after="60"/>
      <w:outlineLvl w:val="8"/>
    </w:pPr>
    <w:rPr>
      <w:rFonts w:cs="Arial"/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B37B9D"/>
    <w:rPr>
      <w:rFonts w:cs="Arial"/>
      <w:b/>
      <w:bCs/>
      <w:sz w:val="28"/>
      <w:szCs w:val="32"/>
    </w:rPr>
  </w:style>
  <w:style w:type="paragraph" w:customStyle="1" w:styleId="Betreff">
    <w:name w:val="Betreff"/>
    <w:basedOn w:val="Standard"/>
    <w:qFormat/>
    <w:rsid w:val="00C311D7"/>
    <w:rPr>
      <w:b/>
      <w:sz w:val="24"/>
    </w:rPr>
  </w:style>
  <w:style w:type="paragraph" w:customStyle="1" w:styleId="AbsenderText">
    <w:name w:val="Absender_Text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Text"/>
    <w:rsid w:val="00C311D7"/>
    <w:rPr>
      <w:b/>
    </w:rPr>
  </w:style>
  <w:style w:type="paragraph" w:customStyle="1" w:styleId="Topic450">
    <w:name w:val="Topic450"/>
    <w:basedOn w:val="Standard"/>
    <w:qFormat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qFormat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qFormat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156F24"/>
    <w:pPr>
      <w:keepNext/>
      <w:keepLines/>
    </w:pPr>
  </w:style>
  <w:style w:type="paragraph" w:customStyle="1" w:styleId="PositionWithValue">
    <w:name w:val="PositionWithValue"/>
    <w:basedOn w:val="Standard"/>
    <w:rsid w:val="00156F24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qFormat/>
    <w:rsid w:val="00156F24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qFormat/>
    <w:rsid w:val="00156F24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paragraph" w:customStyle="1" w:styleId="Topic075">
    <w:name w:val="Topic075"/>
    <w:basedOn w:val="Standard"/>
    <w:qFormat/>
    <w:rsid w:val="007B5068"/>
    <w:pPr>
      <w:ind w:left="425" w:hanging="425"/>
    </w:pPr>
  </w:style>
  <w:style w:type="paragraph" w:customStyle="1" w:styleId="Topic300">
    <w:name w:val="Topic300"/>
    <w:basedOn w:val="Standard"/>
    <w:qFormat/>
    <w:rsid w:val="007B5068"/>
    <w:pPr>
      <w:ind w:left="1701" w:hanging="1701"/>
    </w:pPr>
  </w:style>
  <w:style w:type="paragraph" w:customStyle="1" w:styleId="Topic600">
    <w:name w:val="Topic600"/>
    <w:basedOn w:val="Standard"/>
    <w:qFormat/>
    <w:rsid w:val="007B5068"/>
    <w:pPr>
      <w:ind w:left="3402" w:hanging="3402"/>
    </w:pPr>
  </w:style>
  <w:style w:type="paragraph" w:customStyle="1" w:styleId="Topic900">
    <w:name w:val="Topic900"/>
    <w:basedOn w:val="Standard"/>
    <w:qFormat/>
    <w:rsid w:val="007B5068"/>
    <w:pPr>
      <w:ind w:left="5103" w:hanging="5103"/>
    </w:pPr>
  </w:style>
  <w:style w:type="paragraph" w:customStyle="1" w:styleId="Topic075Line">
    <w:name w:val="Topic075Line"/>
    <w:basedOn w:val="Standard"/>
    <w:qFormat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qFormat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qFormat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qFormat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qFormat/>
    <w:rsid w:val="0078564C"/>
    <w:pPr>
      <w:numPr>
        <w:numId w:val="4"/>
      </w:numPr>
      <w:ind w:left="425" w:hanging="425"/>
    </w:pPr>
  </w:style>
  <w:style w:type="paragraph" w:customStyle="1" w:styleId="ListWithLetters">
    <w:name w:val="ListWithLetters"/>
    <w:basedOn w:val="Standard"/>
    <w:qFormat/>
    <w:rsid w:val="00A36F0F"/>
    <w:pPr>
      <w:numPr>
        <w:numId w:val="1"/>
      </w:numPr>
      <w:tabs>
        <w:tab w:val="left" w:pos="425"/>
      </w:tabs>
      <w:ind w:left="425" w:hanging="425"/>
    </w:pPr>
  </w:style>
  <w:style w:type="paragraph" w:customStyle="1" w:styleId="ListWithCheckboxes">
    <w:name w:val="ListWithCheckboxes"/>
    <w:basedOn w:val="Standard"/>
    <w:qFormat/>
    <w:rsid w:val="00B37B9D"/>
    <w:pPr>
      <w:numPr>
        <w:numId w:val="3"/>
      </w:numPr>
      <w:tabs>
        <w:tab w:val="left" w:pos="425"/>
      </w:tabs>
      <w:ind w:left="425" w:hanging="425"/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qFormat/>
    <w:rsid w:val="00C311D7"/>
    <w:rPr>
      <w:b/>
      <w:caps/>
      <w:sz w:val="24"/>
    </w:rPr>
  </w:style>
  <w:style w:type="character" w:customStyle="1" w:styleId="Inhalts-TypZchn">
    <w:name w:val="Inhalts-Typ Zchn"/>
    <w:link w:val="Inhalts-Typ"/>
    <w:rsid w:val="00C311D7"/>
    <w:rPr>
      <w:rFonts w:ascii="Segoe UI" w:hAnsi="Segoe UI"/>
      <w:b/>
      <w:caps/>
      <w:kern w:val="10"/>
      <w:sz w:val="24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qFormat/>
    <w:rsid w:val="00832D01"/>
    <w:pPr>
      <w:tabs>
        <w:tab w:val="right" w:leader="underscore" w:pos="9072"/>
      </w:tabs>
      <w:ind w:left="4253" w:hanging="4253"/>
    </w:pPr>
  </w:style>
  <w:style w:type="paragraph" w:customStyle="1" w:styleId="Art-Text">
    <w:name w:val="Art-Text"/>
    <w:basedOn w:val="Standard"/>
    <w:rsid w:val="008F3A79"/>
    <w:pPr>
      <w:ind w:left="425" w:hanging="425"/>
    </w:pPr>
    <w:rPr>
      <w:lang w:val="en-US"/>
    </w:rPr>
  </w:style>
  <w:style w:type="character" w:styleId="Hervorhebung">
    <w:name w:val="Emphasis"/>
    <w:uiPriority w:val="3"/>
    <w:rsid w:val="00203054"/>
    <w:rPr>
      <w:b/>
      <w:iCs/>
    </w:rPr>
  </w:style>
  <w:style w:type="paragraph" w:customStyle="1" w:styleId="Klassifizierungen">
    <w:name w:val="Klassifizierungen"/>
    <w:basedOn w:val="AbsenderText"/>
    <w:rsid w:val="000847D5"/>
    <w:rPr>
      <w:noProof/>
    </w:rPr>
  </w:style>
  <w:style w:type="paragraph" w:customStyle="1" w:styleId="Fusszeile-Pfad">
    <w:name w:val="Fusszeile-Pfad"/>
    <w:basedOn w:val="Standard"/>
    <w:rsid w:val="002C10EE"/>
    <w:rPr>
      <w:color w:val="808080"/>
      <w:sz w:val="12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B37B9D"/>
    <w:pPr>
      <w:spacing w:before="240" w:after="120"/>
    </w:pPr>
    <w:rPr>
      <w:b/>
      <w:sz w:val="28"/>
    </w:rPr>
  </w:style>
  <w:style w:type="paragraph" w:customStyle="1" w:styleId="berschrift2oNr">
    <w:name w:val="Überschrift 2 o. Nr."/>
    <w:basedOn w:val="Standard"/>
    <w:next w:val="Standard"/>
    <w:qFormat/>
    <w:rsid w:val="00086EF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E76AE9"/>
    <w:pPr>
      <w:spacing w:before="240" w:after="60"/>
    </w:pPr>
    <w:rPr>
      <w:b/>
    </w:rPr>
  </w:style>
  <w:style w:type="paragraph" w:customStyle="1" w:styleId="berschrift4oNr">
    <w:name w:val="Überschrift 4 o. Nr."/>
    <w:basedOn w:val="Standard"/>
    <w:next w:val="Standard"/>
    <w:qFormat/>
    <w:rsid w:val="00086EFC"/>
    <w:pPr>
      <w:spacing w:before="120"/>
    </w:pPr>
    <w:rPr>
      <w:b/>
    </w:rPr>
  </w:style>
  <w:style w:type="paragraph" w:customStyle="1" w:styleId="Abschnitt">
    <w:name w:val="Abschnitt"/>
    <w:basedOn w:val="Standard"/>
    <w:next w:val="Standard"/>
    <w:qFormat/>
    <w:rsid w:val="008B0078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8849BD"/>
    <w:pPr>
      <w:tabs>
        <w:tab w:val="right" w:pos="9061"/>
      </w:tabs>
      <w:spacing w:before="120" w:after="60"/>
    </w:pPr>
  </w:style>
  <w:style w:type="paragraph" w:styleId="Verzeichnis2">
    <w:name w:val="toc 2"/>
    <w:basedOn w:val="Standard"/>
    <w:next w:val="Standard"/>
    <w:uiPriority w:val="39"/>
    <w:rsid w:val="008849BD"/>
    <w:pPr>
      <w:tabs>
        <w:tab w:val="right" w:pos="9061"/>
      </w:tabs>
      <w:spacing w:before="60"/>
      <w:ind w:left="284"/>
    </w:pPr>
  </w:style>
  <w:style w:type="paragraph" w:styleId="Verzeichnis3">
    <w:name w:val="toc 3"/>
    <w:basedOn w:val="Standard"/>
    <w:next w:val="Standard"/>
    <w:uiPriority w:val="39"/>
    <w:rsid w:val="008849BD"/>
    <w:pPr>
      <w:tabs>
        <w:tab w:val="right" w:pos="9061"/>
      </w:tabs>
      <w:spacing w:before="60"/>
      <w:ind w:left="284"/>
    </w:p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8849BD"/>
    <w:pPr>
      <w:pBdr>
        <w:bottom w:val="single" w:sz="4" w:space="1" w:color="auto"/>
      </w:pBdr>
      <w:tabs>
        <w:tab w:val="right" w:pos="9061"/>
      </w:tabs>
      <w:spacing w:before="240" w:after="120"/>
    </w:pPr>
  </w:style>
  <w:style w:type="paragraph" w:styleId="Verzeichnis4">
    <w:name w:val="toc 4"/>
    <w:basedOn w:val="Standard"/>
    <w:next w:val="Standard"/>
    <w:uiPriority w:val="39"/>
    <w:rsid w:val="008849BD"/>
    <w:pPr>
      <w:tabs>
        <w:tab w:val="right" w:pos="9061"/>
      </w:tabs>
      <w:spacing w:before="60"/>
      <w:ind w:left="284"/>
    </w:pPr>
  </w:style>
  <w:style w:type="table" w:styleId="Tabellenraster">
    <w:name w:val="Table Grid"/>
    <w:basedOn w:val="NormaleTabelle"/>
    <w:rsid w:val="00C914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8849BD"/>
    <w:pPr>
      <w:tabs>
        <w:tab w:val="left" w:pos="9061"/>
      </w:tabs>
      <w:spacing w:before="60"/>
      <w:ind w:left="284"/>
    </w:pPr>
  </w:style>
  <w:style w:type="paragraph" w:styleId="Verzeichnis7">
    <w:name w:val="toc 7"/>
    <w:basedOn w:val="Standard"/>
    <w:next w:val="Standard"/>
    <w:autoRedefine/>
    <w:uiPriority w:val="39"/>
    <w:rsid w:val="008849BD"/>
    <w:pPr>
      <w:spacing w:after="100"/>
      <w:ind w:left="1321"/>
    </w:pPr>
  </w:style>
  <w:style w:type="paragraph" w:styleId="Verzeichnis8">
    <w:name w:val="toc 8"/>
    <w:basedOn w:val="Standard"/>
    <w:next w:val="Standard"/>
    <w:autoRedefine/>
    <w:uiPriority w:val="39"/>
    <w:rsid w:val="008849BD"/>
    <w:pPr>
      <w:spacing w:after="100"/>
      <w:ind w:left="1542"/>
    </w:pPr>
  </w:style>
  <w:style w:type="paragraph" w:styleId="Verzeichnis9">
    <w:name w:val="toc 9"/>
    <w:basedOn w:val="Standard"/>
    <w:next w:val="Standard"/>
    <w:autoRedefine/>
    <w:uiPriority w:val="39"/>
    <w:rsid w:val="008849BD"/>
    <w:pPr>
      <w:spacing w:after="100"/>
      <w:ind w:left="1758"/>
    </w:pPr>
  </w:style>
  <w:style w:type="paragraph" w:customStyle="1" w:styleId="Appendix">
    <w:name w:val="Appendix"/>
    <w:basedOn w:val="berschrift1oNr"/>
    <w:next w:val="Standard"/>
    <w:uiPriority w:val="1"/>
    <w:qFormat/>
    <w:rsid w:val="0052020B"/>
    <w:pPr>
      <w:keepNext/>
      <w:keepLines/>
      <w:outlineLvl w:val="0"/>
    </w:pPr>
    <w:rPr>
      <w:sz w:val="24"/>
    </w:rPr>
  </w:style>
  <w:style w:type="paragraph" w:styleId="Funotentext">
    <w:name w:val="footnote text"/>
    <w:basedOn w:val="Standard"/>
    <w:link w:val="FunotentextZchn"/>
    <w:uiPriority w:val="99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uiPriority w:val="99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uiPriority w:val="99"/>
    <w:unhideWhenUsed/>
    <w:rsid w:val="006A7867"/>
    <w:rPr>
      <w:vertAlign w:val="superscript"/>
      <w:lang w:val="de-CH"/>
    </w:rPr>
  </w:style>
  <w:style w:type="paragraph" w:customStyle="1" w:styleId="Metadaten">
    <w:name w:val="Metadaten"/>
    <w:basedOn w:val="Standard"/>
    <w:next w:val="Standard"/>
    <w:rsid w:val="00623549"/>
    <w:rPr>
      <w:rFonts w:cs="Arial"/>
    </w:rPr>
  </w:style>
  <w:style w:type="paragraph" w:customStyle="1" w:styleId="Vorstossnummer">
    <w:name w:val="Vorstossnummer"/>
    <w:basedOn w:val="Standard"/>
    <w:next w:val="Standard"/>
    <w:link w:val="VorstossnummerZchn"/>
    <w:rsid w:val="00305882"/>
    <w:pPr>
      <w:jc w:val="right"/>
    </w:pPr>
    <w:rPr>
      <w:b/>
      <w:caps/>
      <w:sz w:val="24"/>
      <w:szCs w:val="24"/>
    </w:rPr>
  </w:style>
  <w:style w:type="character" w:customStyle="1" w:styleId="VorstossnummerZchn">
    <w:name w:val="Vorstossnummer Zchn"/>
    <w:basedOn w:val="Absatz-Standardschriftart"/>
    <w:link w:val="Vorstossnummer"/>
    <w:rsid w:val="00305882"/>
    <w:rPr>
      <w:b/>
      <w:caps/>
      <w:sz w:val="24"/>
      <w:szCs w:val="24"/>
      <w:lang w:val="de-CH"/>
    </w:rPr>
  </w:style>
  <w:style w:type="paragraph" w:styleId="Listenabsatz">
    <w:name w:val="List Paragraph"/>
    <w:basedOn w:val="Standard"/>
    <w:uiPriority w:val="34"/>
    <w:qFormat/>
    <w:rsid w:val="00875108"/>
    <w:pPr>
      <w:ind w:left="720"/>
      <w:contextualSpacing/>
    </w:pPr>
    <w:rPr>
      <w:szCs w:val="24"/>
      <w:lang w:eastAsia="en-US"/>
    </w:rPr>
  </w:style>
  <w:style w:type="paragraph" w:customStyle="1" w:styleId="Fusszeile">
    <w:name w:val="Fusszeile"/>
    <w:basedOn w:val="Standard"/>
    <w:rsid w:val="003A1AC5"/>
    <w:pPr>
      <w:tabs>
        <w:tab w:val="center" w:pos="4321"/>
        <w:tab w:val="right" w:pos="8641"/>
      </w:tabs>
    </w:pPr>
    <w:rPr>
      <w:sz w:val="16"/>
    </w:rPr>
  </w:style>
  <w:style w:type="paragraph" w:customStyle="1" w:styleId="Fusszeile-Seite">
    <w:name w:val="Fusszeile-Seite"/>
    <w:basedOn w:val="Standard"/>
    <w:rsid w:val="00C60765"/>
    <w:pPr>
      <w:jc w:val="right"/>
    </w:pPr>
    <w:rPr>
      <w:sz w:val="16"/>
    </w:rPr>
  </w:style>
  <w:style w:type="paragraph" w:customStyle="1" w:styleId="ListWithNumbers">
    <w:name w:val="ListWithNumbers"/>
    <w:basedOn w:val="Standard"/>
    <w:qFormat/>
    <w:rsid w:val="008F4B51"/>
    <w:pPr>
      <w:numPr>
        <w:numId w:val="6"/>
      </w:numPr>
    </w:pPr>
  </w:style>
  <w:style w:type="paragraph" w:customStyle="1" w:styleId="AufzhlungVif">
    <w:name w:val="Aufzählung Vif"/>
    <w:basedOn w:val="ListWithSymbols"/>
    <w:rsid w:val="00CA1B44"/>
    <w:pPr>
      <w:ind w:left="142" w:hanging="142"/>
    </w:pPr>
  </w:style>
  <w:style w:type="character" w:customStyle="1" w:styleId="berschrift2Zchn">
    <w:name w:val="Überschrift 2 Zchn"/>
    <w:basedOn w:val="Absatz-Standardschriftart"/>
    <w:link w:val="berschrift2"/>
    <w:uiPriority w:val="9"/>
    <w:locked/>
    <w:rsid w:val="003E215C"/>
    <w:rPr>
      <w:rFonts w:cs="Arial"/>
      <w:b/>
      <w:bCs/>
      <w:iCs/>
      <w:sz w:val="24"/>
      <w:szCs w:val="28"/>
    </w:rPr>
  </w:style>
  <w:style w:type="character" w:customStyle="1" w:styleId="berschrift3Zchn">
    <w:name w:val="Überschrift 3 Zchn"/>
    <w:basedOn w:val="Absatz-Standardschriftart"/>
    <w:link w:val="berschrift3"/>
    <w:uiPriority w:val="9"/>
    <w:locked/>
    <w:rsid w:val="003E215C"/>
    <w:rPr>
      <w:rFonts w:cs="Arial"/>
      <w:b/>
      <w:bCs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locked/>
    <w:rsid w:val="003E215C"/>
    <w:rPr>
      <w:b/>
      <w:bCs/>
      <w:szCs w:val="28"/>
    </w:rPr>
  </w:style>
  <w:style w:type="paragraph" w:styleId="Titel">
    <w:name w:val="Title"/>
    <w:basedOn w:val="Standard"/>
    <w:next w:val="Standard"/>
    <w:link w:val="TitelZchn"/>
    <w:uiPriority w:val="9"/>
    <w:qFormat/>
    <w:rsid w:val="00E1330E"/>
    <w:pPr>
      <w:contextualSpacing/>
    </w:pPr>
    <w:rPr>
      <w:rFonts w:eastAsiaTheme="majorEastAsia" w:cstheme="majorBidi"/>
      <w:b/>
      <w:sz w:val="32"/>
      <w:szCs w:val="56"/>
    </w:rPr>
  </w:style>
  <w:style w:type="character" w:customStyle="1" w:styleId="TitelZchn">
    <w:name w:val="Titel Zchn"/>
    <w:basedOn w:val="Absatz-Standardschriftart"/>
    <w:link w:val="Titel"/>
    <w:uiPriority w:val="9"/>
    <w:rsid w:val="00E1330E"/>
    <w:rPr>
      <w:rFonts w:eastAsiaTheme="majorEastAsia" w:cstheme="majorBidi"/>
      <w:b/>
      <w:kern w:val="10"/>
      <w:sz w:val="32"/>
      <w:szCs w:val="56"/>
      <w:lang w:val="de-CH"/>
    </w:rPr>
  </w:style>
  <w:style w:type="character" w:customStyle="1" w:styleId="Hidden">
    <w:name w:val="Hidden"/>
    <w:basedOn w:val="Absatz-Standardschriftart"/>
    <w:uiPriority w:val="1"/>
    <w:qFormat/>
    <w:rsid w:val="0052020B"/>
    <w:rPr>
      <w:rFonts w:ascii="Segoe UI" w:hAnsi="Segoe UI"/>
      <w:vanish/>
      <w:color w:val="C00000"/>
      <w:kern w:val="0"/>
      <w:sz w:val="18"/>
      <w:lang w:val="de-CH"/>
    </w:rPr>
  </w:style>
  <w:style w:type="paragraph" w:customStyle="1" w:styleId="CityDate">
    <w:name w:val="CityDate"/>
    <w:basedOn w:val="Standard"/>
    <w:rsid w:val="005844F6"/>
    <w:pPr>
      <w:spacing w:before="240"/>
    </w:pPr>
  </w:style>
  <w:style w:type="paragraph" w:customStyle="1" w:styleId="ListLevelsWithNumbers">
    <w:name w:val="ListLevelsWithNumbers"/>
    <w:basedOn w:val="Standard"/>
    <w:qFormat/>
    <w:rsid w:val="00C25223"/>
    <w:pPr>
      <w:numPr>
        <w:numId w:val="5"/>
      </w:numPr>
    </w:pPr>
  </w:style>
  <w:style w:type="paragraph" w:styleId="Fuzeile">
    <w:name w:val="footer"/>
    <w:basedOn w:val="Standard"/>
    <w:link w:val="FuzeileZchn"/>
    <w:unhideWhenUsed/>
    <w:rsid w:val="008A7E8F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rsid w:val="008A7E8F"/>
    <w:rPr>
      <w:rFonts w:ascii="Segoe UI" w:hAnsi="Segoe UI"/>
      <w:kern w:val="10"/>
      <w:lang w:val="de-CH"/>
    </w:rPr>
  </w:style>
  <w:style w:type="paragraph" w:styleId="Kopfzeile">
    <w:name w:val="header"/>
    <w:basedOn w:val="Standard"/>
    <w:link w:val="KopfzeileZchn"/>
    <w:unhideWhenUsed/>
    <w:rsid w:val="0043393D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rsid w:val="0043393D"/>
    <w:rPr>
      <w:rFonts w:ascii="Segoe UI" w:hAnsi="Segoe UI"/>
      <w:kern w:val="10"/>
      <w:lang w:val="de-CH"/>
    </w:rPr>
  </w:style>
  <w:style w:type="character" w:styleId="Platzhaltertext">
    <w:name w:val="Placeholder Text"/>
    <w:basedOn w:val="Absatz-Standardschriftart"/>
    <w:uiPriority w:val="99"/>
    <w:rsid w:val="009C46C4"/>
    <w:rPr>
      <w:vanish/>
      <w:color w:val="808080"/>
      <w:lang w:val="de-CH"/>
    </w:rPr>
  </w:style>
  <w:style w:type="paragraph" w:styleId="Blocktext">
    <w:name w:val="Block Text"/>
    <w:basedOn w:val="Standard"/>
    <w:semiHidden/>
    <w:unhideWhenUsed/>
    <w:rsid w:val="00231A86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ind w:left="1152" w:right="1152"/>
    </w:pPr>
    <w:rPr>
      <w:rFonts w:eastAsiaTheme="minorEastAsia" w:cstheme="minorBidi"/>
      <w:i/>
      <w:iCs/>
      <w:color w:val="4F81BD" w:themeColor="accent1"/>
    </w:rPr>
  </w:style>
  <w:style w:type="paragraph" w:styleId="Index1">
    <w:name w:val="index 1"/>
    <w:basedOn w:val="Standard"/>
    <w:next w:val="Standard"/>
    <w:autoRedefine/>
    <w:semiHidden/>
    <w:unhideWhenUsed/>
    <w:rsid w:val="00231A86"/>
    <w:pPr>
      <w:ind w:left="220" w:hanging="220"/>
    </w:pPr>
  </w:style>
  <w:style w:type="paragraph" w:styleId="Indexberschrift">
    <w:name w:val="index heading"/>
    <w:basedOn w:val="Standard"/>
    <w:next w:val="Index1"/>
    <w:semiHidden/>
    <w:unhideWhenUsed/>
    <w:rsid w:val="00231A86"/>
    <w:rPr>
      <w:rFonts w:eastAsiaTheme="majorEastAsia" w:cstheme="majorBidi"/>
      <w:b/>
      <w:bCs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231A86"/>
    <w:pPr>
      <w:numPr>
        <w:numId w:val="0"/>
      </w:numPr>
      <w:spacing w:after="0"/>
      <w:outlineLvl w:val="9"/>
    </w:pPr>
    <w:rPr>
      <w:rFonts w:eastAsiaTheme="majorEastAsia" w:cstheme="majorBidi"/>
      <w:b w:val="0"/>
      <w:bCs w:val="0"/>
      <w:color w:val="365F91" w:themeColor="accent1" w:themeShade="BF"/>
      <w:sz w:val="32"/>
    </w:rPr>
  </w:style>
  <w:style w:type="table" w:styleId="MittlereListe2">
    <w:name w:val="Medium List 2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1">
    <w:name w:val="Medium List 2 Accent 1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2">
    <w:name w:val="Medium List 2 Accent 2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3">
    <w:name w:val="Medium List 2 Accent 3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4">
    <w:name w:val="Medium List 2 Accent 4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5">
    <w:name w:val="Medium List 2 Accent 5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6">
    <w:name w:val="Medium List 2 Accent 6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sRaster2">
    <w:name w:val="Medium Grid 2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1">
    <w:name w:val="Medium Grid 2 Accent 1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2">
    <w:name w:val="Medium Grid 2 Accent 2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3">
    <w:name w:val="Medium Grid 2 Accent 3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4">
    <w:name w:val="Medium Grid 2 Accent 4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6">
    <w:name w:val="Medium Grid 2 Accent 6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5">
    <w:name w:val="Medium Grid 2 Accent 5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Nachrichtenkopf">
    <w:name w:val="Message Header"/>
    <w:basedOn w:val="Standard"/>
    <w:link w:val="NachrichtenkopfZchn"/>
    <w:semiHidden/>
    <w:unhideWhenUsed/>
    <w:rsid w:val="00231A8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eastAsiaTheme="majorEastAsia" w:cstheme="majorBidi"/>
      <w:sz w:val="24"/>
      <w:szCs w:val="24"/>
    </w:rPr>
  </w:style>
  <w:style w:type="character" w:customStyle="1" w:styleId="NachrichtenkopfZchn">
    <w:name w:val="Nachrichtenkopf Zchn"/>
    <w:basedOn w:val="Absatz-Standardschriftart"/>
    <w:link w:val="Nachrichtenkopf"/>
    <w:semiHidden/>
    <w:rsid w:val="00231A86"/>
    <w:rPr>
      <w:rFonts w:eastAsiaTheme="majorEastAsia" w:cstheme="majorBidi"/>
      <w:sz w:val="24"/>
      <w:szCs w:val="24"/>
      <w:shd w:val="pct20" w:color="auto" w:fill="auto"/>
      <w:lang w:val="de-CH"/>
    </w:rPr>
  </w:style>
  <w:style w:type="paragraph" w:styleId="RGV-berschrift">
    <w:name w:val="toa heading"/>
    <w:basedOn w:val="Standard"/>
    <w:next w:val="Standard"/>
    <w:semiHidden/>
    <w:unhideWhenUsed/>
    <w:rsid w:val="00231A86"/>
    <w:pPr>
      <w:spacing w:before="120"/>
    </w:pPr>
    <w:rPr>
      <w:rFonts w:eastAsiaTheme="majorEastAsia" w:cstheme="majorBidi"/>
      <w:b/>
      <w:bCs/>
      <w:sz w:val="24"/>
      <w:szCs w:val="24"/>
    </w:rPr>
  </w:style>
  <w:style w:type="paragraph" w:styleId="StandardWeb">
    <w:name w:val="Normal (Web)"/>
    <w:basedOn w:val="Standard"/>
    <w:semiHidden/>
    <w:unhideWhenUsed/>
    <w:rsid w:val="00231A86"/>
    <w:rPr>
      <w:sz w:val="24"/>
      <w:szCs w:val="24"/>
    </w:rPr>
  </w:style>
  <w:style w:type="character" w:styleId="HTMLBeispiel">
    <w:name w:val="HTML Sample"/>
    <w:basedOn w:val="Absatz-Standardschriftart"/>
    <w:semiHidden/>
    <w:unhideWhenUsed/>
    <w:rsid w:val="00231A86"/>
    <w:rPr>
      <w:rFonts w:ascii="Segoe UI" w:hAnsi="Segoe UI"/>
      <w:sz w:val="24"/>
      <w:szCs w:val="24"/>
      <w:lang w:val="de-CH"/>
    </w:rPr>
  </w:style>
  <w:style w:type="character" w:styleId="HTMLSchreibmaschine">
    <w:name w:val="HTML Typewriter"/>
    <w:basedOn w:val="Absatz-Standardschriftart"/>
    <w:semiHidden/>
    <w:unhideWhenUsed/>
    <w:rsid w:val="00231A86"/>
    <w:rPr>
      <w:rFonts w:ascii="Segoe UI" w:hAnsi="Segoe UI"/>
      <w:sz w:val="20"/>
      <w:szCs w:val="20"/>
      <w:lang w:val="de-CH"/>
    </w:rPr>
  </w:style>
  <w:style w:type="character" w:styleId="HTMLCode">
    <w:name w:val="HTML Code"/>
    <w:basedOn w:val="Absatz-Standardschriftart"/>
    <w:semiHidden/>
    <w:unhideWhenUsed/>
    <w:rsid w:val="00231A86"/>
    <w:rPr>
      <w:rFonts w:ascii="Segoe UI" w:hAnsi="Segoe UI"/>
      <w:sz w:val="20"/>
      <w:szCs w:val="20"/>
      <w:lang w:val="de-CH"/>
    </w:rPr>
  </w:style>
  <w:style w:type="paragraph" w:styleId="HTMLVorformatiert">
    <w:name w:val="HTML Preformatted"/>
    <w:basedOn w:val="Standard"/>
    <w:link w:val="HTMLVorformatiertZchn"/>
    <w:semiHidden/>
    <w:unhideWhenUsed/>
    <w:rsid w:val="00231A86"/>
    <w:rPr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semiHidden/>
    <w:rsid w:val="00231A86"/>
    <w:rPr>
      <w:sz w:val="20"/>
      <w:szCs w:val="20"/>
      <w:lang w:val="de-CH"/>
    </w:rPr>
  </w:style>
  <w:style w:type="character" w:styleId="HTMLTastatur">
    <w:name w:val="HTML Keyboard"/>
    <w:basedOn w:val="Absatz-Standardschriftart"/>
    <w:semiHidden/>
    <w:unhideWhenUsed/>
    <w:rsid w:val="00231A86"/>
    <w:rPr>
      <w:rFonts w:ascii="Segoe UI" w:hAnsi="Segoe UI"/>
      <w:sz w:val="20"/>
      <w:szCs w:val="20"/>
      <w:lang w:val="de-CH"/>
    </w:rPr>
  </w:style>
  <w:style w:type="paragraph" w:styleId="Makrotext">
    <w:name w:val="macro"/>
    <w:link w:val="MakrotextZchn"/>
    <w:semiHidden/>
    <w:unhideWhenUsed/>
    <w:rsid w:val="00231A8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sz w:val="20"/>
      <w:szCs w:val="20"/>
    </w:rPr>
  </w:style>
  <w:style w:type="character" w:customStyle="1" w:styleId="MakrotextZchn">
    <w:name w:val="Makrotext Zchn"/>
    <w:basedOn w:val="Absatz-Standardschriftart"/>
    <w:link w:val="Makrotext"/>
    <w:semiHidden/>
    <w:rsid w:val="00231A86"/>
    <w:rPr>
      <w:sz w:val="20"/>
      <w:szCs w:val="20"/>
      <w:lang w:val="de-CH"/>
    </w:rPr>
  </w:style>
  <w:style w:type="paragraph" w:styleId="NurText">
    <w:name w:val="Plain Text"/>
    <w:basedOn w:val="Standard"/>
    <w:link w:val="NurTextZchn"/>
    <w:semiHidden/>
    <w:unhideWhenUsed/>
    <w:rsid w:val="00231A86"/>
    <w:rPr>
      <w:sz w:val="21"/>
      <w:szCs w:val="21"/>
    </w:rPr>
  </w:style>
  <w:style w:type="character" w:customStyle="1" w:styleId="NurTextZchn">
    <w:name w:val="Nur Text Zchn"/>
    <w:basedOn w:val="Absatz-Standardschriftart"/>
    <w:link w:val="NurText"/>
    <w:semiHidden/>
    <w:rsid w:val="00231A86"/>
    <w:rPr>
      <w:sz w:val="21"/>
      <w:szCs w:val="21"/>
      <w:lang w:val="de-CH"/>
    </w:rPr>
  </w:style>
  <w:style w:type="paragraph" w:customStyle="1" w:styleId="1pt">
    <w:name w:val="1pt"/>
    <w:basedOn w:val="Standard"/>
    <w:rsid w:val="00AC4E69"/>
    <w:pPr>
      <w:spacing w:line="20" w:lineRule="exact"/>
    </w:pPr>
    <w:rPr>
      <w:sz w:val="2"/>
    </w:rPr>
  </w:style>
  <w:style w:type="paragraph" w:customStyle="1" w:styleId="bodyrecipient">
    <w:name w:val="bodyrecipient"/>
    <w:basedOn w:val="Standard"/>
    <w:rsid w:val="008C0B8A"/>
  </w:style>
  <w:style w:type="paragraph" w:customStyle="1" w:styleId="bodystandard">
    <w:name w:val="bodystandard"/>
    <w:basedOn w:val="Standard"/>
    <w:rsid w:val="008C0B8A"/>
  </w:style>
  <w:style w:type="paragraph" w:customStyle="1" w:styleId="bodystandardbold">
    <w:name w:val="bodystandardbold"/>
    <w:basedOn w:val="Standard"/>
    <w:rsid w:val="008C0B8A"/>
    <w:rPr>
      <w:b/>
    </w:rPr>
  </w:style>
  <w:style w:type="paragraph" w:customStyle="1" w:styleId="bodydate">
    <w:name w:val="bodydate"/>
    <w:basedOn w:val="Standard"/>
    <w:rsid w:val="00302525"/>
    <w:pPr>
      <w:spacing w:before="240"/>
    </w:pPr>
  </w:style>
  <w:style w:type="paragraph" w:customStyle="1" w:styleId="bodystandardsmall">
    <w:name w:val="bodystandardsmall"/>
    <w:basedOn w:val="Standard"/>
    <w:rsid w:val="00741ABD"/>
    <w:rPr>
      <w:sz w:val="16"/>
    </w:rPr>
  </w:style>
  <w:style w:type="paragraph" w:customStyle="1" w:styleId="bodystandardsmallbold">
    <w:name w:val="bodystandardsmallbold"/>
    <w:basedOn w:val="Standard"/>
    <w:rsid w:val="00DA78F0"/>
    <w:rPr>
      <w:b/>
      <w:sz w:val="16"/>
    </w:rPr>
  </w:style>
  <w:style w:type="paragraph" w:customStyle="1" w:styleId="Klassifikation">
    <w:name w:val="Klassifikation"/>
    <w:basedOn w:val="Standard"/>
    <w:rsid w:val="00DA61D0"/>
    <w:pPr>
      <w:spacing w:line="220" w:lineRule="exact"/>
      <w:jc w:val="right"/>
    </w:pPr>
  </w:style>
  <w:style w:type="paragraph" w:customStyle="1" w:styleId="Abstand">
    <w:name w:val="Abstand"/>
    <w:basedOn w:val="Standard"/>
    <w:rsid w:val="004A57C9"/>
    <w:pPr>
      <w:spacing w:line="200" w:lineRule="exact"/>
    </w:pPr>
    <w:rPr>
      <w:sz w:val="20"/>
    </w:rPr>
  </w:style>
  <w:style w:type="paragraph" w:customStyle="1" w:styleId="bodydocumenttype">
    <w:name w:val="bodydocumenttype"/>
    <w:basedOn w:val="Standard"/>
    <w:rsid w:val="003366CD"/>
    <w:rPr>
      <w:b/>
      <w:caps/>
      <w:sz w:val="24"/>
    </w:rPr>
  </w:style>
  <w:style w:type="paragraph" w:styleId="Abbildungsverzeichnis">
    <w:name w:val="table of figures"/>
    <w:basedOn w:val="Standard"/>
    <w:next w:val="Standard"/>
    <w:uiPriority w:val="99"/>
    <w:semiHidden/>
    <w:unhideWhenUsed/>
    <w:rsid w:val="008849BD"/>
    <w:pPr>
      <w:tabs>
        <w:tab w:val="right" w:pos="9061"/>
      </w:tabs>
    </w:pPr>
  </w:style>
  <w:style w:type="paragraph" w:customStyle="1" w:styleId="bodysignaturelogo">
    <w:name w:val="bodysignaturelogo"/>
    <w:basedOn w:val="Standard"/>
    <w:rsid w:val="000822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settings" Target="settings.xml"/><Relationship Id="rId18" Type="http://schemas.openxmlformats.org/officeDocument/2006/relationships/header" Target="header2.xml"/><Relationship Id="rId26" Type="http://schemas.openxmlformats.org/officeDocument/2006/relationships/image" Target="media/image4.wmf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34" Type="http://schemas.openxmlformats.org/officeDocument/2006/relationships/glossaryDocument" Target="glossary/document.xml"/><Relationship Id="rId7" Type="http://schemas.openxmlformats.org/officeDocument/2006/relationships/customXml" Target="../customXml/item7.xml"/><Relationship Id="rId12" Type="http://schemas.openxmlformats.org/officeDocument/2006/relationships/styles" Target="styles.xml"/><Relationship Id="rId17" Type="http://schemas.openxmlformats.org/officeDocument/2006/relationships/header" Target="header1.xml"/><Relationship Id="rId25" Type="http://schemas.openxmlformats.org/officeDocument/2006/relationships/image" Target="media/image3.w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endnotes" Target="endnotes.xml"/><Relationship Id="rId20" Type="http://schemas.openxmlformats.org/officeDocument/2006/relationships/footer" Target="footer2.xml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numbering" Target="numbering.xml"/><Relationship Id="rId24" Type="http://schemas.openxmlformats.org/officeDocument/2006/relationships/oleObject" Target="embeddings/oleObject1.bin"/><Relationship Id="rId32" Type="http://schemas.openxmlformats.org/officeDocument/2006/relationships/footer" Target="footer5.xml"/><Relationship Id="rId5" Type="http://schemas.openxmlformats.org/officeDocument/2006/relationships/customXml" Target="../customXml/item5.xml"/><Relationship Id="rId15" Type="http://schemas.openxmlformats.org/officeDocument/2006/relationships/footnotes" Target="footnotes.xml"/><Relationship Id="rId23" Type="http://schemas.openxmlformats.org/officeDocument/2006/relationships/image" Target="media/image2.wmf"/><Relationship Id="rId28" Type="http://schemas.openxmlformats.org/officeDocument/2006/relationships/image" Target="media/image6.wmf"/><Relationship Id="rId10" Type="http://schemas.openxmlformats.org/officeDocument/2006/relationships/customXml" Target="../customXml/item10.xml"/><Relationship Id="rId19" Type="http://schemas.openxmlformats.org/officeDocument/2006/relationships/footer" Target="footer1.xml"/><Relationship Id="rId31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webSettings" Target="webSettings.xml"/><Relationship Id="rId22" Type="http://schemas.openxmlformats.org/officeDocument/2006/relationships/footer" Target="footer3.xml"/><Relationship Id="rId27" Type="http://schemas.openxmlformats.org/officeDocument/2006/relationships/image" Target="media/image5.wmf"/><Relationship Id="rId30" Type="http://schemas.openxmlformats.org/officeDocument/2006/relationships/footer" Target="footer4.xml"/><Relationship Id="rId35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DefaultPlaceholder_-185401344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40392A8-61E7-4710-944E-C652AB881F93}"/>
      </w:docPartPr>
      <w:docPartBody>
        <w:p w:rsidR="0029302D" w:rsidRDefault="00BE6074">
          <w:r w:rsidRPr="00763903">
            <w:rPr>
              <w:rStyle w:val="Platzhaltertext"/>
            </w:rPr>
            <w:t>Klicken oder tippen Sie hier, um Text einzugeben.</w:t>
          </w:r>
        </w:p>
      </w:docPartBody>
    </w:docPart>
    <w:docPart>
      <w:docPartPr>
        <w:name w:val="7032D4BBE0324103AFC42C5005B22268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561226C9-59B8-402E-B800-43737D708CBE}"/>
      </w:docPartPr>
      <w:docPartBody>
        <w:p w:rsidR="00BE6074" w:rsidRDefault="00BE6074">
          <w:r w:rsidRPr="00C97EE8">
            <w:rPr>
              <w:rStyle w:val="Platzhaltertext"/>
            </w:rPr>
            <w:t>​</w:t>
          </w:r>
        </w:p>
      </w:docPartBody>
    </w:docPart>
    <w:docPart>
      <w:docPartPr>
        <w:name w:val="D42BE05EF7854028ADE06762B26E28A6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4024C8D7-1D1C-4DA5-89A3-3B64EE27C666}"/>
      </w:docPartPr>
      <w:docPartBody>
        <w:p w:rsidR="00BE6074" w:rsidRDefault="00BE6074">
          <w:r w:rsidRPr="00C97EE8">
            <w:rPr>
              <w:rStyle w:val="Platzhaltertext"/>
            </w:rPr>
            <w:t>​</w:t>
          </w:r>
        </w:p>
      </w:docPartBody>
    </w:docPart>
    <w:docPart>
      <w:docPartPr>
        <w:name w:val="5E6AAF028ED9449A84DE097AD63DC6A3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14778C87-03D0-48A0-9858-FB4B63787FCA}"/>
      </w:docPartPr>
      <w:docPartBody>
        <w:p w:rsidR="00BE6074" w:rsidRDefault="00BE6074">
          <w:r w:rsidRPr="00C97EE8">
            <w:rPr>
              <w:rStyle w:val="Platzhaltertext"/>
            </w:rPr>
            <w:t>​</w:t>
          </w:r>
        </w:p>
      </w:docPartBody>
    </w:docPart>
    <w:docPart>
      <w:docPartPr>
        <w:name w:val="BDA1EB7BF335437A8C63D7478B87527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63C5FF4B-79D8-4FA0-8EBF-EC638F6D4049}"/>
      </w:docPartPr>
      <w:docPartBody>
        <w:p w:rsidR="00BE6074" w:rsidRDefault="00BE6074">
          <w:r w:rsidRPr="00C97EE8">
            <w:rPr>
              <w:rStyle w:val="Platzhaltertext"/>
            </w:rPr>
            <w:t>​</w:t>
          </w:r>
        </w:p>
      </w:docPartBody>
    </w:docPart>
    <w:docPart>
      <w:docPartPr>
        <w:name w:val="99BEADC9646340EEA815B7DF1E7793A9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3ED55DF5-1F0B-4AF6-998F-94B5BEE2FBEE}"/>
      </w:docPartPr>
      <w:docPartBody>
        <w:p w:rsidR="00BE6074" w:rsidRDefault="00BE6074">
          <w:r w:rsidRPr="00C97EE8">
            <w:rPr>
              <w:rStyle w:val="Platzhaltertext"/>
            </w:rPr>
            <w:t>​</w:t>
          </w:r>
        </w:p>
      </w:docPartBody>
    </w:docPart>
    <w:docPart>
      <w:docPartPr>
        <w:name w:val="AFEB7E26CB764040A2FEE31D02A327D1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D8E52A71-B9DC-4E30-B977-C6A3B96FDC7C}"/>
      </w:docPartPr>
      <w:docPartBody>
        <w:p w:rsidR="00BE6074" w:rsidRDefault="00BE6074">
          <w:r w:rsidRPr="00C97EE8">
            <w:rPr>
              <w:rStyle w:val="Platzhaltertext"/>
            </w:rPr>
            <w:t>​</w:t>
          </w:r>
        </w:p>
      </w:docPartBody>
    </w:docPart>
    <w:docPart>
      <w:docPartPr>
        <w:name w:val="7DDBC4B8E64446FCA6F9CEE631E63C7E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E867E626-D391-4481-980C-03B5DCB52AB2}"/>
      </w:docPartPr>
      <w:docPartBody>
        <w:p w:rsidR="00BE6074" w:rsidRDefault="00BE6074">
          <w:r w:rsidRPr="00C97EE8">
            <w:rPr>
              <w:rStyle w:val="Platzhaltertext"/>
            </w:rPr>
            <w:t>​</w:t>
          </w:r>
        </w:p>
      </w:docPartBody>
    </w:docPart>
    <w:docPart>
      <w:docPartPr>
        <w:name w:val="251CEB4001B94EF78787FA82E926E19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DC032A74-462F-4B65-8F5B-EDF7ED139584}"/>
      </w:docPartPr>
      <w:docPartBody>
        <w:p w:rsidR="00BE6074" w:rsidRDefault="00BE6074">
          <w:r w:rsidRPr="00C97EE8">
            <w:rPr>
              <w:rStyle w:val="Platzhaltertext"/>
            </w:rPr>
            <w:t>​</w:t>
          </w:r>
        </w:p>
      </w:docPartBody>
    </w:docPart>
    <w:docPart>
      <w:docPartPr>
        <w:name w:val="713D0C2741FD4E50A022D9263DF580DE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5E1E29D7-E017-4346-91F3-3398AD9E0E1B}"/>
      </w:docPartPr>
      <w:docPartBody>
        <w:p w:rsidR="00BE6074" w:rsidRDefault="00BE6074">
          <w:r w:rsidRPr="00C97EE8">
            <w:rPr>
              <w:rStyle w:val="Platzhaltertext"/>
            </w:rPr>
            <w:t>​</w:t>
          </w:r>
        </w:p>
      </w:docPartBody>
    </w:docPart>
    <w:docPart>
      <w:docPartPr>
        <w:name w:val="96CA3CAAA3F940F1A59D093D3DE4C1E2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75C72087-F0BB-4C26-9E0E-F73B91AF8F12}"/>
      </w:docPartPr>
      <w:docPartBody>
        <w:p w:rsidR="00BE6074" w:rsidRDefault="00BE6074">
          <w:r w:rsidRPr="00C97EE8">
            <w:rPr>
              <w:rStyle w:val="Platzhaltertext"/>
            </w:rPr>
            <w:t>[Klicken Sie hier, um die Datumszeile einzugeben.]</w:t>
          </w:r>
        </w:p>
      </w:docPartBody>
    </w:docPart>
    <w:docPart>
      <w:docPartPr>
        <w:name w:val="C131010EDCBF45B7B9FB134F09A0C83E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5513A179-D892-40FC-BFF4-010D7735610F}"/>
      </w:docPartPr>
      <w:docPartBody>
        <w:p w:rsidR="00BE6074" w:rsidRDefault="00BE6074">
          <w:r w:rsidRPr="00C97EE8">
            <w:rPr>
              <w:rStyle w:val="Platzhaltertext"/>
            </w:rPr>
            <w:t>​</w:t>
          </w:r>
        </w:p>
      </w:docPartBody>
    </w:docPart>
    <w:docPart>
      <w:docPartPr>
        <w:name w:val="D0537BF943E5405C90278288BFB4AE41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3940FB43-02B8-411A-AE8B-6E6E219A1583}"/>
      </w:docPartPr>
      <w:docPartBody>
        <w:p w:rsidR="00BE6074" w:rsidRDefault="00BE6074">
          <w:r w:rsidRPr="00C97EE8">
            <w:rPr>
              <w:rStyle w:val="Platzhaltertext"/>
            </w:rPr>
            <w:t>[Klicken Sie hier, um einen Betreff einzugeben.]</w:t>
          </w:r>
        </w:p>
      </w:docPartBody>
    </w:docPart>
    <w:docPart>
      <w:docPartPr>
        <w:name w:val="0BD1DB57F5FD494BA93AA2783A0070FB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97A6415-2E2E-4419-8AD8-91AF6B7CBED3}"/>
      </w:docPartPr>
      <w:docPartBody>
        <w:p w:rsidR="00BE6074" w:rsidRDefault="00BE6074">
          <w:r w:rsidRPr="00C97EE8">
            <w:rPr>
              <w:rStyle w:val="Platzhaltertext"/>
            </w:rPr>
            <w:t>[Klicken Sie hier, um Text einzugeben.]</w:t>
          </w:r>
        </w:p>
      </w:docPartBody>
    </w:docPart>
    <w:docPart>
      <w:docPartPr>
        <w:name w:val="A54F5F2F4CEE428A8E652F6733EEA0F2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FF8154DE-B27B-400A-A5A1-1BA56832F074}"/>
      </w:docPartPr>
      <w:docPartBody>
        <w:p w:rsidR="00BE6074" w:rsidRDefault="00BE6074">
          <w:r w:rsidRPr="00C97EE8">
            <w:rPr>
              <w:rStyle w:val="Platzhaltertext"/>
            </w:rPr>
            <w:t>​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buntu">
    <w:charset w:val="00"/>
    <w:family w:val="swiss"/>
    <w:pitch w:val="variable"/>
    <w:sig w:usb0="E00002FF" w:usb1="5000205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69FE"/>
    <w:rsid w:val="00020C27"/>
    <w:rsid w:val="00041B93"/>
    <w:rsid w:val="00061DB0"/>
    <w:rsid w:val="000A04D4"/>
    <w:rsid w:val="000D7D8D"/>
    <w:rsid w:val="000E6F98"/>
    <w:rsid w:val="00116449"/>
    <w:rsid w:val="00125C40"/>
    <w:rsid w:val="00131C24"/>
    <w:rsid w:val="00142577"/>
    <w:rsid w:val="001616F9"/>
    <w:rsid w:val="001906C4"/>
    <w:rsid w:val="001D3AEE"/>
    <w:rsid w:val="001E4674"/>
    <w:rsid w:val="001F217D"/>
    <w:rsid w:val="002105F9"/>
    <w:rsid w:val="00230802"/>
    <w:rsid w:val="0024485A"/>
    <w:rsid w:val="00250A2B"/>
    <w:rsid w:val="00253D52"/>
    <w:rsid w:val="00275AB1"/>
    <w:rsid w:val="00291C2C"/>
    <w:rsid w:val="0029302D"/>
    <w:rsid w:val="002A51DC"/>
    <w:rsid w:val="002A69BC"/>
    <w:rsid w:val="002D24AE"/>
    <w:rsid w:val="002F426C"/>
    <w:rsid w:val="003271C0"/>
    <w:rsid w:val="00336E82"/>
    <w:rsid w:val="0034109C"/>
    <w:rsid w:val="00347ED0"/>
    <w:rsid w:val="003536B0"/>
    <w:rsid w:val="003663A9"/>
    <w:rsid w:val="00392F2B"/>
    <w:rsid w:val="003A2738"/>
    <w:rsid w:val="003B3B5B"/>
    <w:rsid w:val="003B6EDB"/>
    <w:rsid w:val="003D2ECD"/>
    <w:rsid w:val="003D3F40"/>
    <w:rsid w:val="004305CD"/>
    <w:rsid w:val="00460426"/>
    <w:rsid w:val="004618E9"/>
    <w:rsid w:val="00467850"/>
    <w:rsid w:val="00473018"/>
    <w:rsid w:val="00477CE3"/>
    <w:rsid w:val="00482E65"/>
    <w:rsid w:val="00493489"/>
    <w:rsid w:val="004A068A"/>
    <w:rsid w:val="004A12DA"/>
    <w:rsid w:val="004B5D69"/>
    <w:rsid w:val="004D5D40"/>
    <w:rsid w:val="004E0BC1"/>
    <w:rsid w:val="00507349"/>
    <w:rsid w:val="00511B13"/>
    <w:rsid w:val="00547042"/>
    <w:rsid w:val="00574E87"/>
    <w:rsid w:val="00581C53"/>
    <w:rsid w:val="00584651"/>
    <w:rsid w:val="00590853"/>
    <w:rsid w:val="005A1C5E"/>
    <w:rsid w:val="005B56A0"/>
    <w:rsid w:val="005B60D9"/>
    <w:rsid w:val="005C03C0"/>
    <w:rsid w:val="005D4831"/>
    <w:rsid w:val="005F5AB1"/>
    <w:rsid w:val="006131CC"/>
    <w:rsid w:val="006449A5"/>
    <w:rsid w:val="00666339"/>
    <w:rsid w:val="006A2562"/>
    <w:rsid w:val="006A6E6A"/>
    <w:rsid w:val="006C3EFC"/>
    <w:rsid w:val="006D7F38"/>
    <w:rsid w:val="00717203"/>
    <w:rsid w:val="00723A42"/>
    <w:rsid w:val="00754920"/>
    <w:rsid w:val="00771BD5"/>
    <w:rsid w:val="007B1104"/>
    <w:rsid w:val="007B7192"/>
    <w:rsid w:val="007C69FE"/>
    <w:rsid w:val="007D3476"/>
    <w:rsid w:val="007F1F78"/>
    <w:rsid w:val="0080435F"/>
    <w:rsid w:val="00834770"/>
    <w:rsid w:val="00845435"/>
    <w:rsid w:val="00847D1E"/>
    <w:rsid w:val="008660F5"/>
    <w:rsid w:val="0087159F"/>
    <w:rsid w:val="00886722"/>
    <w:rsid w:val="008A26DE"/>
    <w:rsid w:val="008F4FEA"/>
    <w:rsid w:val="00906EEB"/>
    <w:rsid w:val="00934A18"/>
    <w:rsid w:val="0095628C"/>
    <w:rsid w:val="00963C10"/>
    <w:rsid w:val="009A22E1"/>
    <w:rsid w:val="009B6AA1"/>
    <w:rsid w:val="009B7191"/>
    <w:rsid w:val="00A0188D"/>
    <w:rsid w:val="00A254F2"/>
    <w:rsid w:val="00A3380E"/>
    <w:rsid w:val="00A44B03"/>
    <w:rsid w:val="00A518D9"/>
    <w:rsid w:val="00A55B9C"/>
    <w:rsid w:val="00A632E2"/>
    <w:rsid w:val="00A75FC4"/>
    <w:rsid w:val="00AB06AF"/>
    <w:rsid w:val="00AE1E6D"/>
    <w:rsid w:val="00B0662F"/>
    <w:rsid w:val="00B16477"/>
    <w:rsid w:val="00B25E7B"/>
    <w:rsid w:val="00B32773"/>
    <w:rsid w:val="00B91B82"/>
    <w:rsid w:val="00B932CA"/>
    <w:rsid w:val="00B95FC0"/>
    <w:rsid w:val="00BD5F27"/>
    <w:rsid w:val="00BE1C82"/>
    <w:rsid w:val="00BE6074"/>
    <w:rsid w:val="00BF1BFF"/>
    <w:rsid w:val="00C3303A"/>
    <w:rsid w:val="00C36CAA"/>
    <w:rsid w:val="00C47F74"/>
    <w:rsid w:val="00C54518"/>
    <w:rsid w:val="00CA0C24"/>
    <w:rsid w:val="00CB0F34"/>
    <w:rsid w:val="00CC4916"/>
    <w:rsid w:val="00CD60B6"/>
    <w:rsid w:val="00D16EC4"/>
    <w:rsid w:val="00D53FF8"/>
    <w:rsid w:val="00D5643A"/>
    <w:rsid w:val="00D60147"/>
    <w:rsid w:val="00D80A24"/>
    <w:rsid w:val="00D8117E"/>
    <w:rsid w:val="00D92045"/>
    <w:rsid w:val="00D93600"/>
    <w:rsid w:val="00DD7E91"/>
    <w:rsid w:val="00DF27CA"/>
    <w:rsid w:val="00E77657"/>
    <w:rsid w:val="00EB7519"/>
    <w:rsid w:val="00EB7891"/>
    <w:rsid w:val="00F17117"/>
    <w:rsid w:val="00F174C6"/>
    <w:rsid w:val="00F33263"/>
    <w:rsid w:val="00F36C4E"/>
    <w:rsid w:val="00F416F0"/>
    <w:rsid w:val="00F46026"/>
    <w:rsid w:val="00F6483E"/>
    <w:rsid w:val="00F930E1"/>
    <w:rsid w:val="00FC1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de-CH" w:eastAsia="de-CH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3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KeineListe">
    <w:name w:val="No List"/>
    <w:uiPriority w:val="99"/>
    <w:semiHidden/>
    <w:unhideWhenUsed/>
  </w:style>
  <w:style w:type="character" w:styleId="Fett">
    <w:name w:val="Strong"/>
    <w:qFormat/>
    <w:rPr>
      <w:b/>
      <w:bCs/>
    </w:rPr>
  </w:style>
  <w:style w:type="character" w:styleId="Platzhaltertext">
    <w:name w:val="Placeholder Text"/>
    <w:basedOn w:val="Absatz-Standardschriftart"/>
    <w:uiPriority w:val="99"/>
    <w:rsid w:val="00BE6074"/>
    <w:rPr>
      <w:vanish/>
      <w:color w:val="808080"/>
      <w:lang w:val="de-CH"/>
    </w:rPr>
  </w:style>
  <w:style w:type="character" w:styleId="Hervorhebung">
    <w:name w:val="Emphasis"/>
    <w:uiPriority w:val="3"/>
    <w:rPr>
      <w:b/>
      <w:iCs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3" Type="http://schemas.microsoft.com/office/2011/relationships/webextension" Target="webextension3.xml"/><Relationship Id="rId2" Type="http://schemas.microsoft.com/office/2011/relationships/webextension" Target="webextension2.xml"/><Relationship Id="rId1" Type="http://schemas.microsoft.com/office/2011/relationships/webextension" Target="webextension1.xml"/><Relationship Id="rId4" Type="http://schemas.microsoft.com/office/2011/relationships/webextension" Target="webextension4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  <wetp:taskpane dockstate="right" visibility="0" width="350" row="3">
    <wetp:webextensionref xmlns:r="http://schemas.openxmlformats.org/officeDocument/2006/relationships" r:id="rId2"/>
  </wetp:taskpane>
  <wetp:taskpane dockstate="right" visibility="0" width="350" row="3">
    <wetp:webextensionref xmlns:r="http://schemas.openxmlformats.org/officeDocument/2006/relationships" r:id="rId3"/>
  </wetp:taskpane>
  <wetp:taskpane dockstate="right" visibility="0" width="350" row="2">
    <wetp:webextensionref xmlns:r="http://schemas.openxmlformats.org/officeDocument/2006/relationships" r:id="rId4"/>
  </wetp:taskpane>
</wetp:taskpanes>
</file>

<file path=word/webextensions/webextension1.xml><?xml version="1.0" encoding="utf-8"?>
<we:webextension xmlns:we="http://schemas.microsoft.com/office/webextensions/webextension/2010/11" id="{55A8C8F0-64AF-4420-81A6-10A683C465A2}">
  <we:reference id="e765dd0b-6697-44aa-9025-1ce65686c598" version="3.7.0.0" store="\\kt.lunet.ch\shares\Konzern-Appl\O\Officeatwork\AddIns\1.0" storeType="filesystem"/>
  <we:alternateReferences/>
  <we:properties>
    <we:property name="Office.AutoShowTaskpaneWithDocument" value="true"/>
  </we:properties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064059AE-B7CA-4E9B-9E79-3FF91753647D}">
  <we:reference id="444c804e-8891-41f9-b246-f6dac759fca9" version="3.7.0.0" store="\\kt.lunet.ch\shares\Konzern-Appl\O\Officeatwork\AddIns\1.0" storeType="filesystem"/>
  <we:alternateReferences/>
  <we:properties/>
  <we:bindings/>
  <we:snapshot xmlns:r="http://schemas.openxmlformats.org/officeDocument/2006/relationships"/>
</we:webextension>
</file>

<file path=word/webextensions/webextension3.xml><?xml version="1.0" encoding="utf-8"?>
<we:webextension xmlns:we="http://schemas.microsoft.com/office/webextensions/webextension/2010/11" id="{C788B79C-33C3-4E85-9601-1043710A86CE}">
  <we:reference id="5dfdb5cc-192b-4c89-86de-643f8dd60d3a" version="3.7.0.0" store="\\kt.lunet.ch\shares\Konzern-Appl\O\Officeatwork\AddIns\1.0" storeType="filesystem"/>
  <we:alternateReferences/>
  <we:properties/>
  <we:bindings/>
  <we:snapshot xmlns:r="http://schemas.openxmlformats.org/officeDocument/2006/relationships"/>
</we:webextension>
</file>

<file path=word/webextensions/webextension4.xml><?xml version="1.0" encoding="utf-8"?>
<we:webextension xmlns:we="http://schemas.microsoft.com/office/webextensions/webextension/2010/11" id="{FFD7CD41-3A04-491E-AE6E-990E25644DB3}">
  <we:reference id="ea375709-5511-4a7d-9ad9-0150d03e7fbe" version="3.7.0.0" store="\\kt.lunet.ch\shares\Konzern-Appl\O\Officeatwork\AddIns\1.0" storeType="filesystem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cmi:CmiCustom xmlns:cmi="http://cmiag.ch/CmiCustom"/>
</file>

<file path=customXml/item10.xml><?xml version="1.0" encoding="utf-8"?>
<p:properties xmlns:p="http://schemas.microsoft.com/office/2006/metadata/properties" xmlns:pc="http://schemas.microsoft.com/office/infopath/2007/PartnerControls" xmlns:xsi="http://www.w3.org/2001/XMLSchema-instance">
  <documentManagement/>
</p:properties>
</file>

<file path=customXml/item2.xml><?xml version="1.0" encoding="utf-8"?>
<designSettings xmlns="http://schema.officeatwork365.com/2015/designSettings">
  <settings>officeatworkDocumentPart: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</settings>
</designSettings>
</file>

<file path=customXml/item3.xml><?xml version="1.0" encoding="utf-8"?>
<DataRequest xmlns="http://schemas.officeatwork.com/DataRequest/cmi">eyJ2ZXJzaW9uIjoiMSIsInJlcXVlc3QiOnsidHlwZSI6Im9iamVjdCIsInByb3BlcnRpZXMiOlt7InR5cGUiOiJvYmplY3QiLCJuYW1lIjoiQ01JX0dlc2NoYWVmdF9HZXNjaGFlZnQiLCJwcm9wZXJ0aWVzIjpbeyJuYW1lIjoiR19TaWduYXR1ciJ9LHsibmFtZSI6IkdfTGF1Zm51bW1lciJ9XX0seyJ0eXBlIjoib2JqZWN0IiwibmFtZSI6IkNNSV9Eb2t1bWVudF9Eb2t1bWVudCIsInByb3BlcnRpZXMiOlt7Im5hbWUiOiJEb2tfVGl0ZWwifV19XX19</DataRequest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templateReference xmlns="http://schema.officeatwork.com/2022/templateReference">
  <reference>officeatworkDocumentPart: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</reference>
</templateReference>
</file>

<file path=customXml/item6.xml><?xml version="1.0" encoding="utf-8"?>
<evaluation xmlns="http://schema.officeatwork365.com/2015/evaluation">
  <parameters>officeatworkDocumentPart: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</parameters>
</evaluation>
</file>

<file path=customXml/item7.xml><?xml version="1.0" encoding="utf-8"?>
<smartTemplate xmlns="http://schema.officeatwork.com/2026/smarttemplate">
  <data>officeatworkDocumentPart: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</data>
</smartTemplate>
</file>

<file path=customXml/item8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852A81E6BA1E0C4FA6E74180D96D0AA4" ma:contentTypeVersion="3" ma:contentTypeDescription="Ein neues Dokument erstellen." ma:contentTypeScope="" ma:versionID="20a242361f9829665089a6cfd5c0d6cc">
  <xsd:schema xmlns:xsd="http://www.w3.org/2001/XMLSchema" xmlns:xs="http://www.w3.org/2001/XMLSchema" xmlns:p="http://schemas.microsoft.com/office/2006/metadata/properties" xmlns:ns2="eb6b0c23-b71f-4b5a-afb4-440356109417" targetNamespace="http://schemas.microsoft.com/office/2006/metadata/properties" ma:root="true" ma:fieldsID="ef488d8042d3944026e76b062583053c" ns2:_="">
    <xsd:import namespace="eb6b0c23-b71f-4b5a-afb4-4403561094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b6b0c23-b71f-4b5a-afb4-44035610941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9.xml><?xml version="1.0" encoding="utf-8"?>
<dataConnections xmlns="http://schema.officeatwork365.com/2015/dataConnections">
  <definitions>officeatworkDocumentPart: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</definitions>
</dataConnections>
</file>

<file path=customXml/itemProps1.xml><?xml version="1.0" encoding="utf-8"?>
<ds:datastoreItem xmlns:ds="http://schemas.openxmlformats.org/officeDocument/2006/customXml" ds:itemID="{D6D5532E-3452-4F96-8946-E5E48AC45FF4}">
  <ds:schemaRefs>
    <ds:schemaRef ds:uri="http://cmiag.ch/CmiCustom"/>
  </ds:schemaRefs>
</ds:datastoreItem>
</file>

<file path=customXml/itemProps10.xml><?xml version="1.0" encoding="utf-8"?>
<ds:datastoreItem xmlns:ds="http://schemas.openxmlformats.org/officeDocument/2006/customXml" ds:itemID="{9E63F585-DBED-4931-B48E-ACD0E5E041A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16D5B23-1A78-4ADC-A1E5-FD451EFB987A}">
  <ds:schemaRefs>
    <ds:schemaRef ds:uri="http://schema.officeatwork365.com/2015/designSettings"/>
  </ds:schemaRefs>
</ds:datastoreItem>
</file>

<file path=customXml/itemProps3.xml><?xml version="1.0" encoding="utf-8"?>
<ds:datastoreItem xmlns:ds="http://schemas.openxmlformats.org/officeDocument/2006/customXml" ds:itemID="{F5B4DE57-0916-A2F4-2042-702A34CB7897}">
  <ds:schemaRefs>
    <ds:schemaRef ds:uri="http://schemas.officeatwork.com/DataRequest/cmi"/>
  </ds:schemaRefs>
</ds:datastoreItem>
</file>

<file path=customXml/itemProps4.xml><?xml version="1.0" encoding="utf-8"?>
<ds:datastoreItem xmlns:ds="http://schemas.openxmlformats.org/officeDocument/2006/customXml" ds:itemID="{79AC012A-698E-4AF4-A1FD-7A61BD6B9392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B53FCBB-0B46-B587-B82B-0A3CEB8A4A02}">
  <ds:schemaRefs>
    <ds:schemaRef ds:uri="http://schema.officeatwork.com/2022/templateReference"/>
  </ds:schemaRefs>
</ds:datastoreItem>
</file>

<file path=customXml/itemProps6.xml><?xml version="1.0" encoding="utf-8"?>
<ds:datastoreItem xmlns:ds="http://schemas.openxmlformats.org/officeDocument/2006/customXml" ds:itemID="{2FBF461D-F20E-4321-A4F7-372BACA81C4D}">
  <ds:schemaRefs>
    <ds:schemaRef ds:uri="http://schema.officeatwork365.com/2015/evaluation"/>
  </ds:schemaRefs>
</ds:datastoreItem>
</file>

<file path=customXml/itemProps7.xml><?xml version="1.0" encoding="utf-8"?>
<ds:datastoreItem xmlns:ds="http://schemas.openxmlformats.org/officeDocument/2006/customXml" ds:itemID="{2957CAAD-A87F-4CA9-8774-41BBC48A4C32}">
  <ds:schemaRefs>
    <ds:schemaRef ds:uri="http://schema.officeatwork.com/2026/smarttemplate"/>
  </ds:schemaRefs>
</ds:datastoreItem>
</file>

<file path=customXml/itemProps8.xml><?xml version="1.0" encoding="utf-8"?>
<ds:datastoreItem xmlns:ds="http://schemas.openxmlformats.org/officeDocument/2006/customXml" ds:itemID="{01E0963C-E497-40CD-92A6-3A34AC74B6B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b6b0c23-b71f-4b5a-afb4-4403561094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9.xml><?xml version="1.0" encoding="utf-8"?>
<ds:datastoreItem xmlns:ds="http://schemas.openxmlformats.org/officeDocument/2006/customXml" ds:itemID="{71E08A62-9286-4644-A76D-17AA047FD97B}">
  <ds:schemaRefs>
    <ds:schemaRef ds:uri="http://schema.officeatwork365.com/2015/dataConnection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779</Words>
  <Characters>4914</Characters>
  <Application>Microsoft Office Word</Application>
  <DocSecurity>0</DocSecurity>
  <Lines>40</Lines>
  <Paragraphs>1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Beurteilungs- und Fördergespräch Schuldienst: Mitarbeitende Schulsozialaarbeit (SSA)</vt:lpstr>
    </vt:vector>
  </TitlesOfParts>
  <Company>Dienststelle Volksschulbildung Kanton Luzern</Company>
  <LinksUpToDate>false</LinksUpToDate>
  <CharactersWithSpaces>5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urteilungs- und Fördergespräch Schuldienst: Mitarbeitende Schulsozialaarbeit (SSA)</dc:title>
  <dc:subject>Schuldienste</dc:subject>
  <dc:creator>Bettina von Holzen</dc:creator>
  <cp:lastModifiedBy>Bara Alessandra</cp:lastModifiedBy>
  <cp:revision>2</cp:revision>
  <dcterms:created xsi:type="dcterms:W3CDTF">2026-06-03T13:32:00Z</dcterms:created>
  <dcterms:modified xsi:type="dcterms:W3CDTF">2026-06-03T13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assification">
    <vt:lpwstr>KLASSIFIKATION</vt:lpwstr>
  </property>
  <property fmtid="{D5CDD505-2E9C-101B-9397-08002B2CF9AE}" pid="3" name="ContentTypeId">
    <vt:lpwstr>0x010100852A81E6BA1E0C4FA6E74180D96D0AA4</vt:lpwstr>
  </property>
  <property fmtid="{D5CDD505-2E9C-101B-9397-08002B2CF9AE}" pid="4" name="MSIP_Label_c8539080-ac49-460a-a191-c80f9bf9ddf9_Enabled">
    <vt:lpwstr>true</vt:lpwstr>
  </property>
  <property fmtid="{D5CDD505-2E9C-101B-9397-08002B2CF9AE}" pid="5" name="MSIP_Label_c8539080-ac49-460a-a191-c80f9bf9ddf9_SetDate">
    <vt:lpwstr>2026-05-27T11:23:16Z</vt:lpwstr>
  </property>
  <property fmtid="{D5CDD505-2E9C-101B-9397-08002B2CF9AE}" pid="6" name="MSIP_Label_c8539080-ac49-460a-a191-c80f9bf9ddf9_Method">
    <vt:lpwstr>Standard</vt:lpwstr>
  </property>
  <property fmtid="{D5CDD505-2E9C-101B-9397-08002B2CF9AE}" pid="7" name="MSIP_Label_c8539080-ac49-460a-a191-c80f9bf9ddf9_Name">
    <vt:lpwstr>intern</vt:lpwstr>
  </property>
  <property fmtid="{D5CDD505-2E9C-101B-9397-08002B2CF9AE}" pid="8" name="MSIP_Label_c8539080-ac49-460a-a191-c80f9bf9ddf9_SiteId">
    <vt:lpwstr>d2de743d-2af7-45af-9612-3f272b8824df</vt:lpwstr>
  </property>
  <property fmtid="{D5CDD505-2E9C-101B-9397-08002B2CF9AE}" pid="9" name="MSIP_Label_c8539080-ac49-460a-a191-c80f9bf9ddf9_ActionId">
    <vt:lpwstr>0bfe976a-94fa-41e6-b6c1-46f6d0f8a85c</vt:lpwstr>
  </property>
  <property fmtid="{D5CDD505-2E9C-101B-9397-08002B2CF9AE}" pid="10" name="MSIP_Label_c8539080-ac49-460a-a191-c80f9bf9ddf9_ContentBits">
    <vt:lpwstr>0</vt:lpwstr>
  </property>
  <property fmtid="{D5CDD505-2E9C-101B-9397-08002B2CF9AE}" pid="11" name="MSIP_Label_c8539080-ac49-460a-a191-c80f9bf9ddf9_Tag">
    <vt:lpwstr>10, 3, 0, 1</vt:lpwstr>
  </property>
</Properties>
</file>